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9" r:id="rId5"/>
    <p:sldId id="270" r:id="rId6"/>
    <p:sldId id="271" r:id="rId7"/>
    <p:sldId id="272" r:id="rId8"/>
    <p:sldId id="273" r:id="rId9"/>
    <p:sldId id="274" r:id="rId10"/>
    <p:sldId id="268" r:id="rId11"/>
    <p:sldId id="276" r:id="rId12"/>
    <p:sldId id="275" r:id="rId13"/>
    <p:sldId id="277" r:id="rId14"/>
    <p:sldId id="280" r:id="rId15"/>
    <p:sldId id="279" r:id="rId16"/>
    <p:sldId id="281" r:id="rId17"/>
    <p:sldId id="282" r:id="rId18"/>
    <p:sldId id="283" r:id="rId19"/>
    <p:sldId id="267" r:id="rId2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102" y="-1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 smtClean="0"/>
            <a:t>16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57F1518C-DA55-4FBE-95C2-D732CBB1220B}">
      <dgm:prSet custT="1"/>
      <dgm:spPr/>
      <dgm:t>
        <a:bodyPr/>
        <a:lstStyle/>
        <a:p>
          <a:r>
            <a:rPr lang="en-US" altLang="en-US" sz="2000" dirty="0" smtClean="0"/>
            <a:t>16.2</a:t>
          </a:r>
          <a:endParaRPr lang="zh-CN" altLang="en-US" sz="2000" dirty="0" smtClean="0"/>
        </a:p>
      </dgm:t>
    </dgm:pt>
    <dgm:pt modelId="{7B9C498F-061A-49E9-81C4-6FAE05B50DC6}" type="parTrans" cxnId="{621578F8-4A4E-4BFB-BA96-D5019FD6F07D}">
      <dgm:prSet/>
      <dgm:spPr/>
      <dgm:t>
        <a:bodyPr/>
        <a:lstStyle/>
        <a:p>
          <a:endParaRPr lang="zh-CN" altLang="en-US"/>
        </a:p>
      </dgm:t>
    </dgm:pt>
    <dgm:pt modelId="{56568CD7-A72F-447D-B3B4-98A1AD1C4E6F}" type="sibTrans" cxnId="{621578F8-4A4E-4BFB-BA96-D5019FD6F07D}">
      <dgm:prSet/>
      <dgm:spPr/>
      <dgm:t>
        <a:bodyPr/>
        <a:lstStyle/>
        <a:p>
          <a:endParaRPr lang="zh-CN" altLang="en-US"/>
        </a:p>
      </dgm:t>
    </dgm:pt>
    <dgm:pt modelId="{DA8A216F-E34F-4436-813D-77A9B09406C1}">
      <dgm:prSet custT="1"/>
      <dgm:spPr/>
      <dgm:t>
        <a:bodyPr/>
        <a:lstStyle/>
        <a:p>
          <a:r>
            <a:rPr lang="en-US" altLang="en-US" sz="2000" dirty="0" smtClean="0"/>
            <a:t>16.3</a:t>
          </a:r>
          <a:endParaRPr lang="zh-CN" altLang="en-US" sz="2000" dirty="0" smtClean="0"/>
        </a:p>
      </dgm:t>
    </dgm:pt>
    <dgm:pt modelId="{DC39A330-A928-4E9C-8EE7-107ABF718460}" type="parTrans" cxnId="{944B967E-5D1E-4CA7-B1BE-80A9BA02E07D}">
      <dgm:prSet/>
      <dgm:spPr/>
      <dgm:t>
        <a:bodyPr/>
        <a:lstStyle/>
        <a:p>
          <a:endParaRPr lang="zh-CN" altLang="en-US"/>
        </a:p>
      </dgm:t>
    </dgm:pt>
    <dgm:pt modelId="{168EA1F8-CE40-45AE-8ECC-763E3718AD98}" type="sibTrans" cxnId="{944B967E-5D1E-4CA7-B1BE-80A9BA02E07D}">
      <dgm:prSet/>
      <dgm:spPr/>
      <dgm:t>
        <a:bodyPr/>
        <a:lstStyle/>
        <a:p>
          <a:endParaRPr lang="zh-CN" altLang="en-US"/>
        </a:p>
      </dgm:t>
    </dgm:pt>
    <dgm:pt modelId="{9A9E41AF-FDD0-471B-9A5F-291E7F5FEAFE}">
      <dgm:prSet custT="1"/>
      <dgm:spPr/>
      <dgm:t>
        <a:bodyPr/>
        <a:lstStyle/>
        <a:p>
          <a:r>
            <a:rPr lang="en-US" altLang="en-US" sz="2000" dirty="0" smtClean="0"/>
            <a:t>16.4</a:t>
          </a:r>
          <a:endParaRPr lang="zh-CN" altLang="en-US" sz="2000" dirty="0" smtClean="0"/>
        </a:p>
      </dgm:t>
    </dgm:pt>
    <dgm:pt modelId="{81AB6953-809A-4C19-A622-055297DEC673}" type="parTrans" cxnId="{ADE96247-6A82-4660-8EFF-2D33D76ADBCD}">
      <dgm:prSet/>
      <dgm:spPr/>
      <dgm:t>
        <a:bodyPr/>
        <a:lstStyle/>
        <a:p>
          <a:endParaRPr lang="zh-CN" altLang="en-US"/>
        </a:p>
      </dgm:t>
    </dgm:pt>
    <dgm:pt modelId="{13DC81A7-69C2-41D3-A640-F9354F6B24F3}" type="sibTrans" cxnId="{ADE96247-6A82-4660-8EFF-2D33D76ADBCD}">
      <dgm:prSet/>
      <dgm:spPr/>
      <dgm:t>
        <a:bodyPr/>
        <a:lstStyle/>
        <a:p>
          <a:endParaRPr lang="zh-CN" altLang="en-US"/>
        </a:p>
      </dgm:t>
    </dgm:pt>
    <dgm:pt modelId="{FA491838-34EF-4E85-AB94-8231A286E06D}">
      <dgm:prSet custT="1"/>
      <dgm:spPr/>
      <dgm:t>
        <a:bodyPr/>
        <a:lstStyle/>
        <a:p>
          <a:r>
            <a:rPr lang="en-US" altLang="en-US" sz="2000" dirty="0" smtClean="0"/>
            <a:t>16.5</a:t>
          </a:r>
          <a:endParaRPr lang="zh-CN" altLang="en-US" sz="2000" dirty="0" smtClean="0"/>
        </a:p>
      </dgm:t>
    </dgm:pt>
    <dgm:pt modelId="{04C70399-29D7-42F8-BEA0-B716CBEA4A06}" type="parTrans" cxnId="{7A6772DB-CD00-4460-BF91-711B9E672CD0}">
      <dgm:prSet/>
      <dgm:spPr/>
      <dgm:t>
        <a:bodyPr/>
        <a:lstStyle/>
        <a:p>
          <a:endParaRPr lang="zh-CN" altLang="en-US"/>
        </a:p>
      </dgm:t>
    </dgm:pt>
    <dgm:pt modelId="{A3826135-9ED6-486A-A337-0226DF92AFC9}" type="sibTrans" cxnId="{7A6772DB-CD00-4460-BF91-711B9E672CD0}">
      <dgm:prSet/>
      <dgm:spPr/>
      <dgm:t>
        <a:bodyPr/>
        <a:lstStyle/>
        <a:p>
          <a:endParaRPr lang="zh-CN" altLang="en-US"/>
        </a:p>
      </dgm:t>
    </dgm:pt>
    <dgm:pt modelId="{9AB9773E-11EE-4FD7-A1AF-36A78ACB7BB3}">
      <dgm:prSet phldrT="[文本]" custT="1"/>
      <dgm:spPr/>
      <dgm:t>
        <a:bodyPr/>
        <a:lstStyle/>
        <a:p>
          <a:r>
            <a:rPr lang="zh-CN" altLang="en-US" sz="2000" smtClean="0"/>
            <a:t>需求分析</a:t>
          </a:r>
          <a:endParaRPr lang="zh-CN" altLang="en-US" sz="2000" dirty="0"/>
        </a:p>
      </dgm:t>
    </dgm:pt>
    <dgm:pt modelId="{521E0A1B-0618-42A8-814E-E6ED300480BE}" type="parTrans" cxnId="{793A774C-09EB-41EF-AB99-1235A717132F}">
      <dgm:prSet/>
      <dgm:spPr/>
      <dgm:t>
        <a:bodyPr/>
        <a:lstStyle/>
        <a:p>
          <a:endParaRPr lang="zh-CN" altLang="en-US"/>
        </a:p>
      </dgm:t>
    </dgm:pt>
    <dgm:pt modelId="{D770319C-B550-42EB-A8F9-5356F6A5BF9D}" type="sibTrans" cxnId="{793A774C-09EB-41EF-AB99-1235A717132F}">
      <dgm:prSet/>
      <dgm:spPr/>
      <dgm:t>
        <a:bodyPr/>
        <a:lstStyle/>
        <a:p>
          <a:endParaRPr lang="zh-CN" altLang="en-US"/>
        </a:p>
      </dgm:t>
    </dgm:pt>
    <dgm:pt modelId="{12E36830-8D29-4D76-8949-F5014B17678C}">
      <dgm:prSet custT="1"/>
      <dgm:spPr/>
      <dgm:t>
        <a:bodyPr/>
        <a:lstStyle/>
        <a:p>
          <a:r>
            <a:rPr lang="zh-CN" altLang="en-US" sz="2000" smtClean="0"/>
            <a:t>数据库</a:t>
          </a:r>
          <a:r>
            <a:rPr lang="zh-CN" altLang="en-US" sz="2000" dirty="0" smtClean="0"/>
            <a:t>结构设计</a:t>
          </a:r>
          <a:endParaRPr lang="zh-CN" altLang="en-US" sz="2000" dirty="0" smtClean="0"/>
        </a:p>
      </dgm:t>
    </dgm:pt>
    <dgm:pt modelId="{371C6A5A-301E-485C-8A7B-3440F82C097F}" type="parTrans" cxnId="{82F97AD1-BB23-4939-8285-E1F46BB8FB7E}">
      <dgm:prSet/>
      <dgm:spPr/>
      <dgm:t>
        <a:bodyPr/>
        <a:lstStyle/>
        <a:p>
          <a:endParaRPr lang="zh-CN" altLang="en-US"/>
        </a:p>
      </dgm:t>
    </dgm:pt>
    <dgm:pt modelId="{30C8EBEE-49E0-4CE7-B84A-0A7EEA539962}" type="sibTrans" cxnId="{82F97AD1-BB23-4939-8285-E1F46BB8FB7E}">
      <dgm:prSet/>
      <dgm:spPr/>
      <dgm:t>
        <a:bodyPr/>
        <a:lstStyle/>
        <a:p>
          <a:endParaRPr lang="zh-CN" altLang="en-US"/>
        </a:p>
      </dgm:t>
    </dgm:pt>
    <dgm:pt modelId="{BFCEE33C-C77F-4450-A7CB-2FD25C2643DD}">
      <dgm:prSet custT="1"/>
      <dgm:spPr/>
      <dgm:t>
        <a:bodyPr/>
        <a:lstStyle/>
        <a:p>
          <a:r>
            <a:rPr lang="zh-CN" altLang="en-US" sz="2000" smtClean="0"/>
            <a:t>功能设计</a:t>
          </a:r>
          <a:endParaRPr lang="zh-CN" altLang="en-US" sz="2000" dirty="0" smtClean="0"/>
        </a:p>
      </dgm:t>
    </dgm:pt>
    <dgm:pt modelId="{F0B0394C-F87D-41B8-B1E9-3E0EEA8A3183}" type="parTrans" cxnId="{5DB2F0DC-67EE-4E87-AFB4-827D6ECAF8D5}">
      <dgm:prSet/>
      <dgm:spPr/>
      <dgm:t>
        <a:bodyPr/>
        <a:lstStyle/>
        <a:p>
          <a:endParaRPr lang="zh-CN" altLang="en-US"/>
        </a:p>
      </dgm:t>
    </dgm:pt>
    <dgm:pt modelId="{093FE059-3AEA-4144-99EA-D80BF172C0ED}" type="sibTrans" cxnId="{5DB2F0DC-67EE-4E87-AFB4-827D6ECAF8D5}">
      <dgm:prSet/>
      <dgm:spPr/>
      <dgm:t>
        <a:bodyPr/>
        <a:lstStyle/>
        <a:p>
          <a:endParaRPr lang="zh-CN" altLang="en-US"/>
        </a:p>
      </dgm:t>
    </dgm:pt>
    <dgm:pt modelId="{1CD6C52A-FD65-4442-A9C0-36E4DB6D0F78}">
      <dgm:prSet custT="1"/>
      <dgm:spPr/>
      <dgm:t>
        <a:bodyPr/>
        <a:lstStyle/>
        <a:p>
          <a:r>
            <a:rPr lang="zh-CN" altLang="en-US" sz="2000" smtClean="0"/>
            <a:t>改善</a:t>
          </a:r>
          <a:r>
            <a:rPr lang="zh-CN" altLang="en-US" sz="2000" dirty="0" smtClean="0"/>
            <a:t>用户体验</a:t>
          </a:r>
          <a:endParaRPr lang="zh-CN" altLang="en-US" sz="2000" dirty="0" smtClean="0"/>
        </a:p>
      </dgm:t>
    </dgm:pt>
    <dgm:pt modelId="{EC54807D-000B-4667-BD42-AF3239A826F2}" type="parTrans" cxnId="{C722B4ED-23D0-463E-8325-BB766EF7B7DF}">
      <dgm:prSet/>
      <dgm:spPr/>
      <dgm:t>
        <a:bodyPr/>
        <a:lstStyle/>
        <a:p>
          <a:endParaRPr lang="zh-CN" altLang="en-US"/>
        </a:p>
      </dgm:t>
    </dgm:pt>
    <dgm:pt modelId="{B339A3CA-839C-4AEF-A3C8-FAE58D75A37A}" type="sibTrans" cxnId="{C722B4ED-23D0-463E-8325-BB766EF7B7DF}">
      <dgm:prSet/>
      <dgm:spPr/>
      <dgm:t>
        <a:bodyPr/>
        <a:lstStyle/>
        <a:p>
          <a:endParaRPr lang="zh-CN" altLang="en-US"/>
        </a:p>
      </dgm:t>
    </dgm:pt>
    <dgm:pt modelId="{2FD5CEB9-9EBD-45EF-BE9E-FD25EA9B03B2}">
      <dgm:prSet custT="1"/>
      <dgm:spPr/>
      <dgm:t>
        <a:bodyPr/>
        <a:lstStyle/>
        <a:p>
          <a:r>
            <a:rPr lang="zh-CN" altLang="en-US" sz="2000" smtClean="0"/>
            <a:t>思考题</a:t>
          </a:r>
          <a:endParaRPr lang="zh-CN" altLang="en-US" sz="2000" dirty="0" smtClean="0"/>
        </a:p>
      </dgm:t>
    </dgm:pt>
    <dgm:pt modelId="{B1D61909-2DDD-493C-BDAF-61A2BF3435D1}" type="parTrans" cxnId="{E4921925-919F-40D5-A43E-8904F9636573}">
      <dgm:prSet/>
      <dgm:spPr/>
      <dgm:t>
        <a:bodyPr/>
        <a:lstStyle/>
        <a:p>
          <a:endParaRPr lang="zh-CN" altLang="en-US"/>
        </a:p>
      </dgm:t>
    </dgm:pt>
    <dgm:pt modelId="{081D7DE9-D44F-4F1B-AE50-1FCE60452E70}" type="sibTrans" cxnId="{E4921925-919F-40D5-A43E-8904F9636573}">
      <dgm:prSet/>
      <dgm:spPr/>
      <dgm:t>
        <a:bodyPr/>
        <a:lstStyle/>
        <a:p>
          <a:endParaRPr lang="zh-CN" altLang="en-US"/>
        </a:p>
      </dgm:t>
    </dgm:pt>
    <dgm:pt modelId="{09FC3EB1-8F84-4535-9FF7-07F4F55FCE21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C4F8155-B2F2-4B44-AD4A-F24CEEABD493}" type="pres">
      <dgm:prSet presAssocID="{58F708FC-8532-424A-8D9C-0A5EECA1FC6A}" presName="linNode" presStyleCnt="0"/>
      <dgm:spPr/>
    </dgm:pt>
    <dgm:pt modelId="{21827C47-2338-4C19-8C80-BA25B5266472}" type="pres">
      <dgm:prSet presAssocID="{58F708FC-8532-424A-8D9C-0A5EECA1FC6A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78CB33-0AD2-444A-88F4-CF0608615511}" type="pres">
      <dgm:prSet presAssocID="{58F708FC-8532-424A-8D9C-0A5EECA1FC6A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997213-B166-491A-8434-D6EBE25EF5E0}" type="pres">
      <dgm:prSet presAssocID="{208A91F6-41A3-4197-9C9F-D158E78718C5}" presName="sp" presStyleCnt="0"/>
      <dgm:spPr/>
    </dgm:pt>
    <dgm:pt modelId="{5D20DA99-5432-4D2B-B7A5-DAAAB8B0B696}" type="pres">
      <dgm:prSet presAssocID="{57F1518C-DA55-4FBE-95C2-D732CBB1220B}" presName="linNode" presStyleCnt="0"/>
      <dgm:spPr/>
    </dgm:pt>
    <dgm:pt modelId="{4F0BB29B-79F8-476B-874D-E12723240741}" type="pres">
      <dgm:prSet presAssocID="{57F1518C-DA55-4FBE-95C2-D732CBB1220B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A3BE71E6-7302-409F-8752-073D13449BA9}" type="pres">
      <dgm:prSet presAssocID="{57F1518C-DA55-4FBE-95C2-D732CBB1220B}" presName="descendantText" presStyleLbl="alignAccFollowNode1" presStyleIdx="1" presStyleCnt="5">
        <dgm:presLayoutVars>
          <dgm:bulletEnabled val="1"/>
        </dgm:presLayoutVars>
      </dgm:prSet>
      <dgm:spPr/>
    </dgm:pt>
    <dgm:pt modelId="{89AC4A2E-3F12-4F5C-A9E1-F65FD6BFD55C}" type="pres">
      <dgm:prSet presAssocID="{56568CD7-A72F-447D-B3B4-98A1AD1C4E6F}" presName="sp" presStyleCnt="0"/>
      <dgm:spPr/>
    </dgm:pt>
    <dgm:pt modelId="{9D22A02C-D366-4320-B1D2-F958B664CE86}" type="pres">
      <dgm:prSet presAssocID="{DA8A216F-E34F-4436-813D-77A9B09406C1}" presName="linNode" presStyleCnt="0"/>
      <dgm:spPr/>
    </dgm:pt>
    <dgm:pt modelId="{EB2203D7-4611-47E1-8A3C-19BB5F3FB3C1}" type="pres">
      <dgm:prSet presAssocID="{DA8A216F-E34F-4436-813D-77A9B09406C1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D1F175B5-9536-4DEF-A045-285179224903}" type="pres">
      <dgm:prSet presAssocID="{DA8A216F-E34F-4436-813D-77A9B09406C1}" presName="descendantText" presStyleLbl="alignAccFollowNode1" presStyleIdx="2" presStyleCnt="5">
        <dgm:presLayoutVars>
          <dgm:bulletEnabled val="1"/>
        </dgm:presLayoutVars>
      </dgm:prSet>
      <dgm:spPr/>
    </dgm:pt>
    <dgm:pt modelId="{C8D68051-3B38-493A-8B22-CFE805AA0F45}" type="pres">
      <dgm:prSet presAssocID="{168EA1F8-CE40-45AE-8ECC-763E3718AD98}" presName="sp" presStyleCnt="0"/>
      <dgm:spPr/>
    </dgm:pt>
    <dgm:pt modelId="{98C189DF-E403-4A8F-A874-BD71EB00E4F6}" type="pres">
      <dgm:prSet presAssocID="{9A9E41AF-FDD0-471B-9A5F-291E7F5FEAFE}" presName="linNode" presStyleCnt="0"/>
      <dgm:spPr/>
    </dgm:pt>
    <dgm:pt modelId="{511CEAA2-5246-4641-A375-CC5F7FF1882A}" type="pres">
      <dgm:prSet presAssocID="{9A9E41AF-FDD0-471B-9A5F-291E7F5FEAFE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0D31DD91-CA6B-4D9C-9DE4-8BD29475C36C}" type="pres">
      <dgm:prSet presAssocID="{9A9E41AF-FDD0-471B-9A5F-291E7F5FEAFE}" presName="descendantText" presStyleLbl="alignAccFollowNode1" presStyleIdx="3" presStyleCnt="5">
        <dgm:presLayoutVars>
          <dgm:bulletEnabled val="1"/>
        </dgm:presLayoutVars>
      </dgm:prSet>
      <dgm:spPr/>
    </dgm:pt>
    <dgm:pt modelId="{476E9691-332F-454C-A9A4-D91663E62E59}" type="pres">
      <dgm:prSet presAssocID="{13DC81A7-69C2-41D3-A640-F9354F6B24F3}" presName="sp" presStyleCnt="0"/>
      <dgm:spPr/>
    </dgm:pt>
    <dgm:pt modelId="{B18669F5-4793-4771-A416-15A58C29CB42}" type="pres">
      <dgm:prSet presAssocID="{FA491838-34EF-4E85-AB94-8231A286E06D}" presName="linNode" presStyleCnt="0"/>
      <dgm:spPr/>
    </dgm:pt>
    <dgm:pt modelId="{B32E2862-4F10-4B5C-A315-20222487F916}" type="pres">
      <dgm:prSet presAssocID="{FA491838-34EF-4E85-AB94-8231A286E06D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568583B7-DF64-4A9C-A149-A583F14C3B10}" type="pres">
      <dgm:prSet presAssocID="{FA491838-34EF-4E85-AB94-8231A286E06D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7A6772DB-CD00-4460-BF91-711B9E672CD0}" srcId="{E8E26EDF-4141-49C6-B378-4DAB828C0508}" destId="{FA491838-34EF-4E85-AB94-8231A286E06D}" srcOrd="4" destOrd="0" parTransId="{04C70399-29D7-42F8-BEA0-B716CBEA4A06}" sibTransId="{A3826135-9ED6-486A-A337-0226DF92AFC9}"/>
    <dgm:cxn modelId="{B2A178FE-0A0E-424B-B4A0-E937A8F337A7}" type="presOf" srcId="{2FD5CEB9-9EBD-45EF-BE9E-FD25EA9B03B2}" destId="{568583B7-DF64-4A9C-A149-A583F14C3B10}" srcOrd="0" destOrd="0" presId="urn:microsoft.com/office/officeart/2005/8/layout/vList5"/>
    <dgm:cxn modelId="{ADE96247-6A82-4660-8EFF-2D33D76ADBCD}" srcId="{E8E26EDF-4141-49C6-B378-4DAB828C0508}" destId="{9A9E41AF-FDD0-471B-9A5F-291E7F5FEAFE}" srcOrd="3" destOrd="0" parTransId="{81AB6953-809A-4C19-A622-055297DEC673}" sibTransId="{13DC81A7-69C2-41D3-A640-F9354F6B24F3}"/>
    <dgm:cxn modelId="{5DB2F0DC-67EE-4E87-AFB4-827D6ECAF8D5}" srcId="{DA8A216F-E34F-4436-813D-77A9B09406C1}" destId="{BFCEE33C-C77F-4450-A7CB-2FD25C2643DD}" srcOrd="0" destOrd="0" parTransId="{F0B0394C-F87D-41B8-B1E9-3E0EEA8A3183}" sibTransId="{093FE059-3AEA-4144-99EA-D80BF172C0ED}"/>
    <dgm:cxn modelId="{A3807D64-F0AD-4B2E-8D9E-01273D147BA1}" type="presOf" srcId="{DA8A216F-E34F-4436-813D-77A9B09406C1}" destId="{EB2203D7-4611-47E1-8A3C-19BB5F3FB3C1}" srcOrd="0" destOrd="0" presId="urn:microsoft.com/office/officeart/2005/8/layout/vList5"/>
    <dgm:cxn modelId="{995A15FD-EDC2-4D44-BE56-3EEABEE5C3A5}" type="presOf" srcId="{57F1518C-DA55-4FBE-95C2-D732CBB1220B}" destId="{4F0BB29B-79F8-476B-874D-E12723240741}" srcOrd="0" destOrd="0" presId="urn:microsoft.com/office/officeart/2005/8/layout/vList5"/>
    <dgm:cxn modelId="{5C0CBEF9-71C1-4FD2-A3F1-46B59E8E80BE}" type="presOf" srcId="{58F708FC-8532-424A-8D9C-0A5EECA1FC6A}" destId="{21827C47-2338-4C19-8C80-BA25B5266472}" srcOrd="0" destOrd="0" presId="urn:microsoft.com/office/officeart/2005/8/layout/vList5"/>
    <dgm:cxn modelId="{621578F8-4A4E-4BFB-BA96-D5019FD6F07D}" srcId="{E8E26EDF-4141-49C6-B378-4DAB828C0508}" destId="{57F1518C-DA55-4FBE-95C2-D732CBB1220B}" srcOrd="1" destOrd="0" parTransId="{7B9C498F-061A-49E9-81C4-6FAE05B50DC6}" sibTransId="{56568CD7-A72F-447D-B3B4-98A1AD1C4E6F}"/>
    <dgm:cxn modelId="{9AA4D047-B86E-4CCB-AC01-2DF001D1787D}" type="presOf" srcId="{12E36830-8D29-4D76-8949-F5014B17678C}" destId="{A3BE71E6-7302-409F-8752-073D13449BA9}" srcOrd="0" destOrd="0" presId="urn:microsoft.com/office/officeart/2005/8/layout/vList5"/>
    <dgm:cxn modelId="{E4921925-919F-40D5-A43E-8904F9636573}" srcId="{FA491838-34EF-4E85-AB94-8231A286E06D}" destId="{2FD5CEB9-9EBD-45EF-BE9E-FD25EA9B03B2}" srcOrd="0" destOrd="0" parTransId="{B1D61909-2DDD-493C-BDAF-61A2BF3435D1}" sibTransId="{081D7DE9-D44F-4F1B-AE50-1FCE60452E70}"/>
    <dgm:cxn modelId="{02B2087D-AD0E-43F8-8641-8465E3F908C9}" type="presOf" srcId="{9AB9773E-11EE-4FD7-A1AF-36A78ACB7BB3}" destId="{CC78CB33-0AD2-444A-88F4-CF0608615511}" srcOrd="0" destOrd="0" presId="urn:microsoft.com/office/officeart/2005/8/layout/vList5"/>
    <dgm:cxn modelId="{636DD0D3-BA6B-479D-BDB1-0CEC9B986007}" type="presOf" srcId="{1CD6C52A-FD65-4442-A9C0-36E4DB6D0F78}" destId="{0D31DD91-CA6B-4D9C-9DE4-8BD29475C36C}" srcOrd="0" destOrd="0" presId="urn:microsoft.com/office/officeart/2005/8/layout/vList5"/>
    <dgm:cxn modelId="{793A774C-09EB-41EF-AB99-1235A717132F}" srcId="{58F708FC-8532-424A-8D9C-0A5EECA1FC6A}" destId="{9AB9773E-11EE-4FD7-A1AF-36A78ACB7BB3}" srcOrd="0" destOrd="0" parTransId="{521E0A1B-0618-42A8-814E-E6ED300480BE}" sibTransId="{D770319C-B550-42EB-A8F9-5356F6A5BF9D}"/>
    <dgm:cxn modelId="{C1DBCBD8-ACA0-4871-9F93-15A8A1281B1E}" type="presOf" srcId="{9A9E41AF-FDD0-471B-9A5F-291E7F5FEAFE}" destId="{511CEAA2-5246-4641-A375-CC5F7FF1882A}" srcOrd="0" destOrd="0" presId="urn:microsoft.com/office/officeart/2005/8/layout/vList5"/>
    <dgm:cxn modelId="{B433CFF9-5800-4934-A80E-8CF0105A999B}" type="presOf" srcId="{BFCEE33C-C77F-4450-A7CB-2FD25C2643DD}" destId="{D1F175B5-9536-4DEF-A045-285179224903}" srcOrd="0" destOrd="0" presId="urn:microsoft.com/office/officeart/2005/8/layout/vList5"/>
    <dgm:cxn modelId="{156D21EF-8395-4F41-A560-D268B09D96F5}" type="presOf" srcId="{FA491838-34EF-4E85-AB94-8231A286E06D}" destId="{B32E2862-4F10-4B5C-A315-20222487F916}" srcOrd="0" destOrd="0" presId="urn:microsoft.com/office/officeart/2005/8/layout/vList5"/>
    <dgm:cxn modelId="{82F97AD1-BB23-4939-8285-E1F46BB8FB7E}" srcId="{57F1518C-DA55-4FBE-95C2-D732CBB1220B}" destId="{12E36830-8D29-4D76-8949-F5014B17678C}" srcOrd="0" destOrd="0" parTransId="{371C6A5A-301E-485C-8A7B-3440F82C097F}" sibTransId="{30C8EBEE-49E0-4CE7-B84A-0A7EEA539962}"/>
    <dgm:cxn modelId="{C722B4ED-23D0-463E-8325-BB766EF7B7DF}" srcId="{9A9E41AF-FDD0-471B-9A5F-291E7F5FEAFE}" destId="{1CD6C52A-FD65-4442-A9C0-36E4DB6D0F78}" srcOrd="0" destOrd="0" parTransId="{EC54807D-000B-4667-BD42-AF3239A826F2}" sibTransId="{B339A3CA-839C-4AEF-A3C8-FAE58D75A37A}"/>
    <dgm:cxn modelId="{944B967E-5D1E-4CA7-B1BE-80A9BA02E07D}" srcId="{E8E26EDF-4141-49C6-B378-4DAB828C0508}" destId="{DA8A216F-E34F-4436-813D-77A9B09406C1}" srcOrd="2" destOrd="0" parTransId="{DC39A330-A928-4E9C-8EE7-107ABF718460}" sibTransId="{168EA1F8-CE40-45AE-8ECC-763E3718AD98}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66A48490-36DA-48F3-80BC-FC1613CF2AC1}" type="presOf" srcId="{E8E26EDF-4141-49C6-B378-4DAB828C0508}" destId="{09FC3EB1-8F84-4535-9FF7-07F4F55FCE21}" srcOrd="0" destOrd="0" presId="urn:microsoft.com/office/officeart/2005/8/layout/vList5"/>
    <dgm:cxn modelId="{8D85FFE9-E747-4339-83FB-7FE4ED3475AD}" type="presParOf" srcId="{09FC3EB1-8F84-4535-9FF7-07F4F55FCE21}" destId="{5C4F8155-B2F2-4B44-AD4A-F24CEEABD493}" srcOrd="0" destOrd="0" presId="urn:microsoft.com/office/officeart/2005/8/layout/vList5"/>
    <dgm:cxn modelId="{617EF682-A7D2-44B1-8694-BED90C5E30B2}" type="presParOf" srcId="{5C4F8155-B2F2-4B44-AD4A-F24CEEABD493}" destId="{21827C47-2338-4C19-8C80-BA25B5266472}" srcOrd="0" destOrd="0" presId="urn:microsoft.com/office/officeart/2005/8/layout/vList5"/>
    <dgm:cxn modelId="{CED09C89-CD4C-4013-A35F-1AAC217513D1}" type="presParOf" srcId="{5C4F8155-B2F2-4B44-AD4A-F24CEEABD493}" destId="{CC78CB33-0AD2-444A-88F4-CF0608615511}" srcOrd="1" destOrd="0" presId="urn:microsoft.com/office/officeart/2005/8/layout/vList5"/>
    <dgm:cxn modelId="{031C238B-5188-4442-AEC4-B941FE52CCE8}" type="presParOf" srcId="{09FC3EB1-8F84-4535-9FF7-07F4F55FCE21}" destId="{69997213-B166-491A-8434-D6EBE25EF5E0}" srcOrd="1" destOrd="0" presId="urn:microsoft.com/office/officeart/2005/8/layout/vList5"/>
    <dgm:cxn modelId="{6CC97900-1058-4C5C-8436-123F2B03F771}" type="presParOf" srcId="{09FC3EB1-8F84-4535-9FF7-07F4F55FCE21}" destId="{5D20DA99-5432-4D2B-B7A5-DAAAB8B0B696}" srcOrd="2" destOrd="0" presId="urn:microsoft.com/office/officeart/2005/8/layout/vList5"/>
    <dgm:cxn modelId="{88B8EB5A-AB5D-4691-952A-E13ED6113630}" type="presParOf" srcId="{5D20DA99-5432-4D2B-B7A5-DAAAB8B0B696}" destId="{4F0BB29B-79F8-476B-874D-E12723240741}" srcOrd="0" destOrd="0" presId="urn:microsoft.com/office/officeart/2005/8/layout/vList5"/>
    <dgm:cxn modelId="{6ADD61E4-A71E-41F9-8B7E-39A4EEA17807}" type="presParOf" srcId="{5D20DA99-5432-4D2B-B7A5-DAAAB8B0B696}" destId="{A3BE71E6-7302-409F-8752-073D13449BA9}" srcOrd="1" destOrd="0" presId="urn:microsoft.com/office/officeart/2005/8/layout/vList5"/>
    <dgm:cxn modelId="{35769340-8ACA-43FF-9E55-2445563C420E}" type="presParOf" srcId="{09FC3EB1-8F84-4535-9FF7-07F4F55FCE21}" destId="{89AC4A2E-3F12-4F5C-A9E1-F65FD6BFD55C}" srcOrd="3" destOrd="0" presId="urn:microsoft.com/office/officeart/2005/8/layout/vList5"/>
    <dgm:cxn modelId="{2D5C20E7-EE72-4168-9822-0EAC095678D8}" type="presParOf" srcId="{09FC3EB1-8F84-4535-9FF7-07F4F55FCE21}" destId="{9D22A02C-D366-4320-B1D2-F958B664CE86}" srcOrd="4" destOrd="0" presId="urn:microsoft.com/office/officeart/2005/8/layout/vList5"/>
    <dgm:cxn modelId="{70152A2B-6E24-40D9-9EA4-9405AC1253CF}" type="presParOf" srcId="{9D22A02C-D366-4320-B1D2-F958B664CE86}" destId="{EB2203D7-4611-47E1-8A3C-19BB5F3FB3C1}" srcOrd="0" destOrd="0" presId="urn:microsoft.com/office/officeart/2005/8/layout/vList5"/>
    <dgm:cxn modelId="{025E1F3E-2862-4ABD-B511-D540350796EB}" type="presParOf" srcId="{9D22A02C-D366-4320-B1D2-F958B664CE86}" destId="{D1F175B5-9536-4DEF-A045-285179224903}" srcOrd="1" destOrd="0" presId="urn:microsoft.com/office/officeart/2005/8/layout/vList5"/>
    <dgm:cxn modelId="{6DCF6E03-2AA8-44DF-A1B6-381AB18C651D}" type="presParOf" srcId="{09FC3EB1-8F84-4535-9FF7-07F4F55FCE21}" destId="{C8D68051-3B38-493A-8B22-CFE805AA0F45}" srcOrd="5" destOrd="0" presId="urn:microsoft.com/office/officeart/2005/8/layout/vList5"/>
    <dgm:cxn modelId="{70F0999D-8B51-47A8-9846-952655E6D19C}" type="presParOf" srcId="{09FC3EB1-8F84-4535-9FF7-07F4F55FCE21}" destId="{98C189DF-E403-4A8F-A874-BD71EB00E4F6}" srcOrd="6" destOrd="0" presId="urn:microsoft.com/office/officeart/2005/8/layout/vList5"/>
    <dgm:cxn modelId="{25521265-6605-4A15-8DD7-E832DDF731A3}" type="presParOf" srcId="{98C189DF-E403-4A8F-A874-BD71EB00E4F6}" destId="{511CEAA2-5246-4641-A375-CC5F7FF1882A}" srcOrd="0" destOrd="0" presId="urn:microsoft.com/office/officeart/2005/8/layout/vList5"/>
    <dgm:cxn modelId="{034E4678-138B-45D0-B505-053BE6DD7F60}" type="presParOf" srcId="{98C189DF-E403-4A8F-A874-BD71EB00E4F6}" destId="{0D31DD91-CA6B-4D9C-9DE4-8BD29475C36C}" srcOrd="1" destOrd="0" presId="urn:microsoft.com/office/officeart/2005/8/layout/vList5"/>
    <dgm:cxn modelId="{8EA8FE5B-50A9-476A-A80C-955293F92317}" type="presParOf" srcId="{09FC3EB1-8F84-4535-9FF7-07F4F55FCE21}" destId="{476E9691-332F-454C-A9A4-D91663E62E59}" srcOrd="7" destOrd="0" presId="urn:microsoft.com/office/officeart/2005/8/layout/vList5"/>
    <dgm:cxn modelId="{151D1C2A-9EFB-4FD6-A960-1772BC8E86A2}" type="presParOf" srcId="{09FC3EB1-8F84-4535-9FF7-07F4F55FCE21}" destId="{B18669F5-4793-4771-A416-15A58C29CB42}" srcOrd="8" destOrd="0" presId="urn:microsoft.com/office/officeart/2005/8/layout/vList5"/>
    <dgm:cxn modelId="{F5458456-357C-4E64-B55B-DBE451F7DF81}" type="presParOf" srcId="{B18669F5-4793-4771-A416-15A58C29CB42}" destId="{B32E2862-4F10-4B5C-A315-20222487F916}" srcOrd="0" destOrd="0" presId="urn:microsoft.com/office/officeart/2005/8/layout/vList5"/>
    <dgm:cxn modelId="{5146EF8B-867F-4AB8-89B6-C175508223CA}" type="presParOf" srcId="{B18669F5-4793-4771-A416-15A58C29CB42}" destId="{568583B7-DF64-4A9C-A149-A583F14C3B1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altLang="en-US" sz="1400" dirty="0" smtClean="0"/>
            <a:t>（</a:t>
          </a:r>
          <a:r>
            <a:rPr lang="en-US" altLang="en-US" sz="1400" dirty="0" smtClean="0"/>
            <a:t>1</a:t>
          </a:r>
          <a:r>
            <a:rPr lang="zh-CN" altLang="en-US" sz="1400" dirty="0" smtClean="0"/>
            <a:t>）</a:t>
          </a:r>
          <a:endParaRPr lang="zh-CN" altLang="en-US" sz="14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400"/>
        </a:p>
      </dgm:t>
    </dgm:pt>
    <dgm:pt modelId="{2D97F6FC-9296-4A7F-B1EB-2A265CC9EEC0}">
      <dgm:prSet custT="1"/>
      <dgm:spPr/>
      <dgm:t>
        <a:bodyPr/>
        <a:lstStyle/>
        <a:p>
          <a:r>
            <a:rPr lang="zh-CN" altLang="en-US" sz="1400" dirty="0" smtClean="0"/>
            <a:t>（</a:t>
          </a:r>
          <a:r>
            <a:rPr lang="en-US" altLang="en-US" sz="1400" dirty="0" smtClean="0"/>
            <a:t>2</a:t>
          </a:r>
          <a:r>
            <a:rPr lang="zh-CN" altLang="en-US" sz="1400" dirty="0" smtClean="0"/>
            <a:t>）</a:t>
          </a:r>
        </a:p>
      </dgm:t>
    </dgm:pt>
    <dgm:pt modelId="{44ACDB15-7518-4470-B9A7-6BC1703304A3}" type="par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FFFE2849-25ED-4345-8C8C-9E6DFB389EEF}" type="sibTrans" cxnId="{F4BC2F5D-412F-4885-99D0-8D4A1742919B}">
      <dgm:prSet/>
      <dgm:spPr/>
      <dgm:t>
        <a:bodyPr/>
        <a:lstStyle/>
        <a:p>
          <a:endParaRPr lang="zh-CN" altLang="en-US"/>
        </a:p>
      </dgm:t>
    </dgm:pt>
    <dgm:pt modelId="{9D91EA91-67FB-4306-9231-C727E875DCA1}">
      <dgm:prSet custT="1"/>
      <dgm:spPr/>
      <dgm:t>
        <a:bodyPr/>
        <a:lstStyle/>
        <a:p>
          <a:r>
            <a:rPr lang="zh-CN" altLang="en-US" sz="1400" dirty="0" smtClean="0"/>
            <a:t>（</a:t>
          </a:r>
          <a:r>
            <a:rPr lang="en-US" altLang="en-US" sz="1400" dirty="0" smtClean="0"/>
            <a:t>3</a:t>
          </a:r>
          <a:r>
            <a:rPr lang="zh-CN" altLang="en-US" sz="1400" dirty="0" smtClean="0"/>
            <a:t>）</a:t>
          </a:r>
        </a:p>
      </dgm:t>
    </dgm:pt>
    <dgm:pt modelId="{1047913B-0395-4025-B2B5-29AA14A0A7D2}" type="par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66B039E1-3711-454C-9894-15D244231E28}" type="sibTrans" cxnId="{8BAAD642-2F9A-491D-84D1-52A465168365}">
      <dgm:prSet/>
      <dgm:spPr/>
      <dgm:t>
        <a:bodyPr/>
        <a:lstStyle/>
        <a:p>
          <a:endParaRPr lang="zh-CN" altLang="en-US"/>
        </a:p>
      </dgm:t>
    </dgm:pt>
    <dgm:pt modelId="{E8AF0495-1058-4758-B698-C5C0756F2AFE}">
      <dgm:prSet custT="1"/>
      <dgm:spPr/>
      <dgm:t>
        <a:bodyPr/>
        <a:lstStyle/>
        <a:p>
          <a:r>
            <a:rPr lang="zh-CN" altLang="en-US" sz="1400" dirty="0" smtClean="0"/>
            <a:t>（</a:t>
          </a:r>
          <a:r>
            <a:rPr lang="en-US" altLang="en-US" sz="1400" dirty="0" smtClean="0"/>
            <a:t>4</a:t>
          </a:r>
          <a:r>
            <a:rPr lang="zh-CN" altLang="en-US" sz="1400" dirty="0" smtClean="0"/>
            <a:t>）</a:t>
          </a:r>
        </a:p>
      </dgm:t>
    </dgm:pt>
    <dgm:pt modelId="{A3004B3F-511E-486E-88F3-B2D9C6A4BF21}" type="par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F41D4DA4-BB1F-46C2-9451-632C203871B6}" type="sibTrans" cxnId="{1349DA6A-8E65-4F46-AACC-BE7F04864819}">
      <dgm:prSet/>
      <dgm:spPr/>
      <dgm:t>
        <a:bodyPr/>
        <a:lstStyle/>
        <a:p>
          <a:endParaRPr lang="zh-CN" altLang="en-US"/>
        </a:p>
      </dgm:t>
    </dgm:pt>
    <dgm:pt modelId="{C3B611AA-AE70-40E1-97B1-E88F00F8915E}">
      <dgm:prSet phldrT="[文本]" custT="1"/>
      <dgm:spPr/>
      <dgm:t>
        <a:bodyPr/>
        <a:lstStyle/>
        <a:p>
          <a:r>
            <a:rPr lang="zh-CN" sz="1400" smtClean="0"/>
            <a:t>在本章中以树形结构和表格结构配合展示产品数据，请解释这一功能的具体实现方式。</a:t>
          </a:r>
          <a:endParaRPr lang="zh-CN" altLang="en-US" sz="1400" dirty="0"/>
        </a:p>
      </dgm:t>
    </dgm:pt>
    <dgm:pt modelId="{94C11006-46D7-4BCB-AE24-5EA9F9884AAB}" type="par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AEC761C5-1CC0-4A0C-B6FC-99A663F4616C}" type="sibTrans" cxnId="{FC9A997F-9A55-4813-9645-9F00BDDE822C}">
      <dgm:prSet/>
      <dgm:spPr/>
      <dgm:t>
        <a:bodyPr/>
        <a:lstStyle/>
        <a:p>
          <a:endParaRPr lang="zh-CN" altLang="en-US"/>
        </a:p>
      </dgm:t>
    </dgm:pt>
    <dgm:pt modelId="{E9402BB7-1E5C-47C0-989B-6044180AF85D}">
      <dgm:prSet custT="1"/>
      <dgm:spPr/>
      <dgm:t>
        <a:bodyPr/>
        <a:lstStyle/>
        <a:p>
          <a:r>
            <a:rPr lang="zh-CN" sz="1400" dirty="0" smtClean="0"/>
            <a:t>查阅文献，找到</a:t>
          </a:r>
          <a:r>
            <a:rPr lang="x-none" sz="1400" dirty="0" smtClean="0"/>
            <a:t>Excel</a:t>
          </a:r>
          <a:r>
            <a:rPr lang="zh-CN" sz="1400" dirty="0" smtClean="0"/>
            <a:t>文件导出的其它实现方式，说明其实现机理。</a:t>
          </a:r>
          <a:endParaRPr lang="zh-CN" altLang="en-US" sz="1400" dirty="0" smtClean="0"/>
        </a:p>
      </dgm:t>
    </dgm:pt>
    <dgm:pt modelId="{A93F28D2-E116-4216-89F8-E345E67C923D}" type="par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04770434-0460-4044-93FA-D31BF5669665}" type="sibTrans" cxnId="{2210F927-AECB-449D-92E8-7300BDCECFD4}">
      <dgm:prSet/>
      <dgm:spPr/>
      <dgm:t>
        <a:bodyPr/>
        <a:lstStyle/>
        <a:p>
          <a:endParaRPr lang="zh-CN" altLang="en-US"/>
        </a:p>
      </dgm:t>
    </dgm:pt>
    <dgm:pt modelId="{D6578DA0-0760-4912-8735-05BFA9CB1F3C}">
      <dgm:prSet custT="1"/>
      <dgm:spPr/>
      <dgm:t>
        <a:bodyPr/>
        <a:lstStyle/>
        <a:p>
          <a:r>
            <a:rPr lang="zh-CN" sz="1400" dirty="0" smtClean="0"/>
            <a:t>结合</a:t>
          </a:r>
          <a:r>
            <a:rPr lang="x-none" sz="1400" dirty="0" smtClean="0"/>
            <a:t>Web</a:t>
          </a:r>
          <a:r>
            <a:rPr lang="zh-CN" sz="1400" dirty="0" smtClean="0"/>
            <a:t>系统的开发和应用，说明提升</a:t>
          </a:r>
          <a:r>
            <a:rPr lang="x-none" sz="1400" dirty="0" smtClean="0"/>
            <a:t>Web</a:t>
          </a:r>
          <a:r>
            <a:rPr lang="zh-CN" sz="1400" dirty="0" smtClean="0"/>
            <a:t>系统的用户体验通常需要注意哪些环节？</a:t>
          </a:r>
          <a:endParaRPr lang="zh-CN" altLang="en-US" sz="1400" dirty="0" smtClean="0"/>
        </a:p>
      </dgm:t>
    </dgm:pt>
    <dgm:pt modelId="{0971E4A9-0700-4F67-B148-9B66157A2160}" type="par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3D8EFA80-D2A0-40C7-8648-C20ADE7354B3}" type="sibTrans" cxnId="{70A24652-2389-4D98-A928-3322612379F8}">
      <dgm:prSet/>
      <dgm:spPr/>
      <dgm:t>
        <a:bodyPr/>
        <a:lstStyle/>
        <a:p>
          <a:endParaRPr lang="zh-CN" altLang="en-US"/>
        </a:p>
      </dgm:t>
    </dgm:pt>
    <dgm:pt modelId="{9A4E69D0-CC9D-4A0B-8A98-28895C02FA85}">
      <dgm:prSet custT="1"/>
      <dgm:spPr/>
      <dgm:t>
        <a:bodyPr/>
        <a:lstStyle/>
        <a:p>
          <a:r>
            <a:rPr lang="zh-CN" sz="1400" dirty="0" smtClean="0"/>
            <a:t>在</a:t>
          </a:r>
          <a:r>
            <a:rPr lang="zh-CN" sz="1400" smtClean="0"/>
            <a:t>本章中没有</a:t>
          </a:r>
          <a:r>
            <a:rPr lang="zh-CN" sz="1400" dirty="0" smtClean="0"/>
            <a:t>给出“客户信息管理”功能。根据数据库的结构，参考其它功能的设计，请读者尝试开发这一功能。</a:t>
          </a:r>
          <a:endParaRPr lang="zh-CN" altLang="en-US" sz="1400" dirty="0" smtClean="0"/>
        </a:p>
      </dgm:t>
    </dgm:pt>
    <dgm:pt modelId="{21DA6A65-9C08-49C6-A450-BC36FD776ACB}" type="par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914F54CA-8004-4B10-8369-1F0B24353B59}" type="sibTrans" cxnId="{DD556586-0B75-453A-B5A4-6C729EE3693E}">
      <dgm:prSet/>
      <dgm:spPr/>
      <dgm:t>
        <a:bodyPr/>
        <a:lstStyle/>
        <a:p>
          <a:endParaRPr lang="zh-CN" altLang="en-US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EEFC3A-8F94-457E-82F4-DAB369B5789A}" type="pres">
      <dgm:prSet presAssocID="{9419A75F-B6F7-41CF-9F94-993691EBD35F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8BE8CF-8F69-485C-A108-44B1724C0746}" type="pres">
      <dgm:prSet presAssocID="{319A5170-87F3-4DD9-BBB8-E6F34D2D99D4}" presName="sp" presStyleCnt="0"/>
      <dgm:spPr/>
    </dgm:pt>
    <dgm:pt modelId="{401DF444-191E-480B-AC93-09626EBDC421}" type="pres">
      <dgm:prSet presAssocID="{2D97F6FC-9296-4A7F-B1EB-2A265CC9EEC0}" presName="composite" presStyleCnt="0"/>
      <dgm:spPr/>
    </dgm:pt>
    <dgm:pt modelId="{EB397AB6-AC8E-46F1-8C26-985C70A5517D}" type="pres">
      <dgm:prSet presAssocID="{2D97F6FC-9296-4A7F-B1EB-2A265CC9EEC0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C6DB5E-7C5D-4A05-A823-E4B1310150B1}" type="pres">
      <dgm:prSet presAssocID="{2D97F6FC-9296-4A7F-B1EB-2A265CC9EEC0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BD1013-9F8A-417C-8727-4364D688D51A}" type="pres">
      <dgm:prSet presAssocID="{FFFE2849-25ED-4345-8C8C-9E6DFB389EEF}" presName="sp" presStyleCnt="0"/>
      <dgm:spPr/>
    </dgm:pt>
    <dgm:pt modelId="{55F68A10-A038-45D9-B20C-E3E92CE3390F}" type="pres">
      <dgm:prSet presAssocID="{9D91EA91-67FB-4306-9231-C727E875DCA1}" presName="composite" presStyleCnt="0"/>
      <dgm:spPr/>
    </dgm:pt>
    <dgm:pt modelId="{F84D23BC-59F7-4BFC-8F92-77D4EF65A751}" type="pres">
      <dgm:prSet presAssocID="{9D91EA91-67FB-4306-9231-C727E875DCA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B2D73A-6A97-43A3-AF7C-7CFF0FE2EF54}" type="pres">
      <dgm:prSet presAssocID="{9D91EA91-67FB-4306-9231-C727E875DCA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227D8D-8B0F-478A-B822-535CEB55AB4E}" type="pres">
      <dgm:prSet presAssocID="{66B039E1-3711-454C-9894-15D244231E28}" presName="sp" presStyleCnt="0"/>
      <dgm:spPr/>
    </dgm:pt>
    <dgm:pt modelId="{08F27A9B-8710-4875-8991-4451CAB8A16D}" type="pres">
      <dgm:prSet presAssocID="{E8AF0495-1058-4758-B698-C5C0756F2AFE}" presName="composite" presStyleCnt="0"/>
      <dgm:spPr/>
    </dgm:pt>
    <dgm:pt modelId="{7DA9376E-77BD-4399-AB31-EE21AE6F90E7}" type="pres">
      <dgm:prSet presAssocID="{E8AF0495-1058-4758-B698-C5C0756F2AFE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9F0CB1-7445-465F-8AFB-02A2B8563227}" type="pres">
      <dgm:prSet presAssocID="{E8AF0495-1058-4758-B698-C5C0756F2AFE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4BC2F5D-412F-4885-99D0-8D4A1742919B}" srcId="{B180879B-94D4-4073-8F12-8D8EAE59EFF8}" destId="{2D97F6FC-9296-4A7F-B1EB-2A265CC9EEC0}" srcOrd="1" destOrd="0" parTransId="{44ACDB15-7518-4470-B9A7-6BC1703304A3}" sibTransId="{FFFE2849-25ED-4345-8C8C-9E6DFB389EEF}"/>
    <dgm:cxn modelId="{F08B6E2A-24AA-4004-8C5B-DDBC1C6D2C90}" type="presOf" srcId="{D6578DA0-0760-4912-8735-05BFA9CB1F3C}" destId="{45B2D73A-6A97-43A3-AF7C-7CFF0FE2EF54}" srcOrd="0" destOrd="0" presId="urn:microsoft.com/office/officeart/2005/8/layout/chevron2"/>
    <dgm:cxn modelId="{DD556586-0B75-453A-B5A4-6C729EE3693E}" srcId="{E8AF0495-1058-4758-B698-C5C0756F2AFE}" destId="{9A4E69D0-CC9D-4A0B-8A98-28895C02FA85}" srcOrd="0" destOrd="0" parTransId="{21DA6A65-9C08-49C6-A450-BC36FD776ACB}" sibTransId="{914F54CA-8004-4B10-8369-1F0B24353B59}"/>
    <dgm:cxn modelId="{9CDCA7C4-3FBC-454E-AC41-D62AA4FE88EA}" type="presOf" srcId="{E9402BB7-1E5C-47C0-989B-6044180AF85D}" destId="{9CC6DB5E-7C5D-4A05-A823-E4B1310150B1}" srcOrd="0" destOrd="0" presId="urn:microsoft.com/office/officeart/2005/8/layout/chevron2"/>
    <dgm:cxn modelId="{FC9A997F-9A55-4813-9645-9F00BDDE822C}" srcId="{9419A75F-B6F7-41CF-9F94-993691EBD35F}" destId="{C3B611AA-AE70-40E1-97B1-E88F00F8915E}" srcOrd="0" destOrd="0" parTransId="{94C11006-46D7-4BCB-AE24-5EA9F9884AAB}" sibTransId="{AEC761C5-1CC0-4A0C-B6FC-99A663F4616C}"/>
    <dgm:cxn modelId="{C50211EE-29B7-4011-8A90-8273CBC8272B}" type="presOf" srcId="{2D97F6FC-9296-4A7F-B1EB-2A265CC9EEC0}" destId="{EB397AB6-AC8E-46F1-8C26-985C70A5517D}" srcOrd="0" destOrd="0" presId="urn:microsoft.com/office/officeart/2005/8/layout/chevron2"/>
    <dgm:cxn modelId="{3AF5CAF5-995D-4B1E-BFA2-B86045C51B9C}" type="presOf" srcId="{9D91EA91-67FB-4306-9231-C727E875DCA1}" destId="{F84D23BC-59F7-4BFC-8F92-77D4EF65A751}" srcOrd="0" destOrd="0" presId="urn:microsoft.com/office/officeart/2005/8/layout/chevron2"/>
    <dgm:cxn modelId="{80827169-4D42-4A73-817A-1D6A4E19BB8E}" type="presOf" srcId="{9419A75F-B6F7-41CF-9F94-993691EBD35F}" destId="{C2A54C91-1D53-4AE0-96D7-9EF1EC6127E4}" srcOrd="0" destOrd="0" presId="urn:microsoft.com/office/officeart/2005/8/layout/chevron2"/>
    <dgm:cxn modelId="{2210F927-AECB-449D-92E8-7300BDCECFD4}" srcId="{2D97F6FC-9296-4A7F-B1EB-2A265CC9EEC0}" destId="{E9402BB7-1E5C-47C0-989B-6044180AF85D}" srcOrd="0" destOrd="0" parTransId="{A93F28D2-E116-4216-89F8-E345E67C923D}" sibTransId="{04770434-0460-4044-93FA-D31BF5669665}"/>
    <dgm:cxn modelId="{8BAAD642-2F9A-491D-84D1-52A465168365}" srcId="{B180879B-94D4-4073-8F12-8D8EAE59EFF8}" destId="{9D91EA91-67FB-4306-9231-C727E875DCA1}" srcOrd="2" destOrd="0" parTransId="{1047913B-0395-4025-B2B5-29AA14A0A7D2}" sibTransId="{66B039E1-3711-454C-9894-15D244231E28}"/>
    <dgm:cxn modelId="{28030906-A384-45FF-95BF-C4A71EA6D4FB}" type="presOf" srcId="{B180879B-94D4-4073-8F12-8D8EAE59EFF8}" destId="{71D37719-A4DF-4669-B8E3-76CB9B3DF9C8}" srcOrd="0" destOrd="0" presId="urn:microsoft.com/office/officeart/2005/8/layout/chevron2"/>
    <dgm:cxn modelId="{1349DA6A-8E65-4F46-AACC-BE7F04864819}" srcId="{B180879B-94D4-4073-8F12-8D8EAE59EFF8}" destId="{E8AF0495-1058-4758-B698-C5C0756F2AFE}" srcOrd="3" destOrd="0" parTransId="{A3004B3F-511E-486E-88F3-B2D9C6A4BF21}" sibTransId="{F41D4DA4-BB1F-46C2-9451-632C203871B6}"/>
    <dgm:cxn modelId="{9D3E2D31-A2B1-4799-970B-98DCADFDCE91}" type="presOf" srcId="{9A4E69D0-CC9D-4A0B-8A98-28895C02FA85}" destId="{539F0CB1-7445-465F-8AFB-02A2B8563227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FF294774-468B-4074-9A37-322BEFD65EC9}" type="presOf" srcId="{E8AF0495-1058-4758-B698-C5C0756F2AFE}" destId="{7DA9376E-77BD-4399-AB31-EE21AE6F90E7}" srcOrd="0" destOrd="0" presId="urn:microsoft.com/office/officeart/2005/8/layout/chevron2"/>
    <dgm:cxn modelId="{CAEF53DB-FF2A-49AA-8BC4-A9A97F6733F0}" type="presOf" srcId="{C3B611AA-AE70-40E1-97B1-E88F00F8915E}" destId="{43EEFC3A-8F94-457E-82F4-DAB369B5789A}" srcOrd="0" destOrd="0" presId="urn:microsoft.com/office/officeart/2005/8/layout/chevron2"/>
    <dgm:cxn modelId="{70A24652-2389-4D98-A928-3322612379F8}" srcId="{9D91EA91-67FB-4306-9231-C727E875DCA1}" destId="{D6578DA0-0760-4912-8735-05BFA9CB1F3C}" srcOrd="0" destOrd="0" parTransId="{0971E4A9-0700-4F67-B148-9B66157A2160}" sibTransId="{3D8EFA80-D2A0-40C7-8648-C20ADE7354B3}"/>
    <dgm:cxn modelId="{5253319B-CCB1-4CBB-AAFB-02437FC1583F}" type="presParOf" srcId="{71D37719-A4DF-4669-B8E3-76CB9B3DF9C8}" destId="{47BCF49A-0C4A-4881-A712-37049CA04ED3}" srcOrd="0" destOrd="0" presId="urn:microsoft.com/office/officeart/2005/8/layout/chevron2"/>
    <dgm:cxn modelId="{813CA969-C015-4691-A19B-0E56A1CDB24A}" type="presParOf" srcId="{47BCF49A-0C4A-4881-A712-37049CA04ED3}" destId="{C2A54C91-1D53-4AE0-96D7-9EF1EC6127E4}" srcOrd="0" destOrd="0" presId="urn:microsoft.com/office/officeart/2005/8/layout/chevron2"/>
    <dgm:cxn modelId="{967B6A1D-37F0-48CC-9521-26196A79F20F}" type="presParOf" srcId="{47BCF49A-0C4A-4881-A712-37049CA04ED3}" destId="{43EEFC3A-8F94-457E-82F4-DAB369B5789A}" srcOrd="1" destOrd="0" presId="urn:microsoft.com/office/officeart/2005/8/layout/chevron2"/>
    <dgm:cxn modelId="{6A7CE50A-7E49-4565-A7D4-DF81884C799E}" type="presParOf" srcId="{71D37719-A4DF-4669-B8E3-76CB9B3DF9C8}" destId="{208BE8CF-8F69-485C-A108-44B1724C0746}" srcOrd="1" destOrd="0" presId="urn:microsoft.com/office/officeart/2005/8/layout/chevron2"/>
    <dgm:cxn modelId="{7EA0C750-C1E7-421C-8CB5-A2EDC094EBB2}" type="presParOf" srcId="{71D37719-A4DF-4669-B8E3-76CB9B3DF9C8}" destId="{401DF444-191E-480B-AC93-09626EBDC421}" srcOrd="2" destOrd="0" presId="urn:microsoft.com/office/officeart/2005/8/layout/chevron2"/>
    <dgm:cxn modelId="{49AB67B7-8CA2-4DD1-B663-B0E62E694413}" type="presParOf" srcId="{401DF444-191E-480B-AC93-09626EBDC421}" destId="{EB397AB6-AC8E-46F1-8C26-985C70A5517D}" srcOrd="0" destOrd="0" presId="urn:microsoft.com/office/officeart/2005/8/layout/chevron2"/>
    <dgm:cxn modelId="{AEEA5184-6356-4E58-BE21-645380A588B0}" type="presParOf" srcId="{401DF444-191E-480B-AC93-09626EBDC421}" destId="{9CC6DB5E-7C5D-4A05-A823-E4B1310150B1}" srcOrd="1" destOrd="0" presId="urn:microsoft.com/office/officeart/2005/8/layout/chevron2"/>
    <dgm:cxn modelId="{B29A522C-49C3-4293-B0D9-92903184879D}" type="presParOf" srcId="{71D37719-A4DF-4669-B8E3-76CB9B3DF9C8}" destId="{FDBD1013-9F8A-417C-8727-4364D688D51A}" srcOrd="3" destOrd="0" presId="urn:microsoft.com/office/officeart/2005/8/layout/chevron2"/>
    <dgm:cxn modelId="{2EB2A39F-62A3-4A54-A47B-A769C2862231}" type="presParOf" srcId="{71D37719-A4DF-4669-B8E3-76CB9B3DF9C8}" destId="{55F68A10-A038-45D9-B20C-E3E92CE3390F}" srcOrd="4" destOrd="0" presId="urn:microsoft.com/office/officeart/2005/8/layout/chevron2"/>
    <dgm:cxn modelId="{616BE5E7-43F3-402C-964D-7C8C6D77A52F}" type="presParOf" srcId="{55F68A10-A038-45D9-B20C-E3E92CE3390F}" destId="{F84D23BC-59F7-4BFC-8F92-77D4EF65A751}" srcOrd="0" destOrd="0" presId="urn:microsoft.com/office/officeart/2005/8/layout/chevron2"/>
    <dgm:cxn modelId="{BC0E752B-6C65-414B-B812-AF2E4361FB86}" type="presParOf" srcId="{55F68A10-A038-45D9-B20C-E3E92CE3390F}" destId="{45B2D73A-6A97-43A3-AF7C-7CFF0FE2EF54}" srcOrd="1" destOrd="0" presId="urn:microsoft.com/office/officeart/2005/8/layout/chevron2"/>
    <dgm:cxn modelId="{43DA0A66-D44C-4446-B9FE-0B7D812F3B4C}" type="presParOf" srcId="{71D37719-A4DF-4669-B8E3-76CB9B3DF9C8}" destId="{2B227D8D-8B0F-478A-B822-535CEB55AB4E}" srcOrd="5" destOrd="0" presId="urn:microsoft.com/office/officeart/2005/8/layout/chevron2"/>
    <dgm:cxn modelId="{63B7924E-023E-4E94-A443-B22C5A1DF947}" type="presParOf" srcId="{71D37719-A4DF-4669-B8E3-76CB9B3DF9C8}" destId="{08F27A9B-8710-4875-8991-4451CAB8A16D}" srcOrd="6" destOrd="0" presId="urn:microsoft.com/office/officeart/2005/8/layout/chevron2"/>
    <dgm:cxn modelId="{FD44E808-01E2-47AA-AD1E-ACAE38BDC7CE}" type="presParOf" srcId="{08F27A9B-8710-4875-8991-4451CAB8A16D}" destId="{7DA9376E-77BD-4399-AB31-EE21AE6F90E7}" srcOrd="0" destOrd="0" presId="urn:microsoft.com/office/officeart/2005/8/layout/chevron2"/>
    <dgm:cxn modelId="{7DC8DC9B-4A67-4799-B407-2ECD1221DC61}" type="presParOf" srcId="{08F27A9B-8710-4875-8991-4451CAB8A16D}" destId="{539F0CB1-7445-465F-8AFB-02A2B856322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78CB33-0AD2-444A-88F4-CF0608615511}">
      <dsp:nvSpPr>
        <dsp:cNvPr id="0" name=""/>
        <dsp:cNvSpPr/>
      </dsp:nvSpPr>
      <dsp:spPr>
        <a:xfrm rot="5400000">
          <a:off x="2977869" y="-1196522"/>
          <a:ext cx="521767" cy="30482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需求分析</a:t>
          </a:r>
          <a:endParaRPr lang="zh-CN" altLang="en-US" sz="2000" kern="1200" dirty="0"/>
        </a:p>
      </dsp:txBody>
      <dsp:txXfrm rot="-5400000">
        <a:off x="1714634" y="92184"/>
        <a:ext cx="3022767" cy="470825"/>
      </dsp:txXfrm>
    </dsp:sp>
    <dsp:sp modelId="{21827C47-2338-4C19-8C80-BA25B5266472}">
      <dsp:nvSpPr>
        <dsp:cNvPr id="0" name=""/>
        <dsp:cNvSpPr/>
      </dsp:nvSpPr>
      <dsp:spPr>
        <a:xfrm>
          <a:off x="0" y="1491"/>
          <a:ext cx="1714633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16.1</a:t>
          </a:r>
          <a:endParaRPr lang="zh-CN" altLang="en-US" sz="2000" kern="1200" dirty="0"/>
        </a:p>
      </dsp:txBody>
      <dsp:txXfrm>
        <a:off x="31838" y="33329"/>
        <a:ext cx="1650957" cy="588533"/>
      </dsp:txXfrm>
    </dsp:sp>
    <dsp:sp modelId="{A3BE71E6-7302-409F-8752-073D13449BA9}">
      <dsp:nvSpPr>
        <dsp:cNvPr id="0" name=""/>
        <dsp:cNvSpPr/>
      </dsp:nvSpPr>
      <dsp:spPr>
        <a:xfrm rot="5400000">
          <a:off x="2977869" y="-511702"/>
          <a:ext cx="521767" cy="30482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数据库</a:t>
          </a:r>
          <a:r>
            <a:rPr lang="zh-CN" altLang="en-US" sz="2000" kern="1200" dirty="0" smtClean="0"/>
            <a:t>结构设计</a:t>
          </a:r>
          <a:endParaRPr lang="zh-CN" altLang="en-US" sz="2000" kern="1200" dirty="0" smtClean="0"/>
        </a:p>
      </dsp:txBody>
      <dsp:txXfrm rot="-5400000">
        <a:off x="1714634" y="777004"/>
        <a:ext cx="3022767" cy="470825"/>
      </dsp:txXfrm>
    </dsp:sp>
    <dsp:sp modelId="{4F0BB29B-79F8-476B-874D-E12723240741}">
      <dsp:nvSpPr>
        <dsp:cNvPr id="0" name=""/>
        <dsp:cNvSpPr/>
      </dsp:nvSpPr>
      <dsp:spPr>
        <a:xfrm>
          <a:off x="0" y="686311"/>
          <a:ext cx="1714633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16.2</a:t>
          </a:r>
          <a:endParaRPr lang="zh-CN" altLang="en-US" sz="2000" kern="1200" dirty="0" smtClean="0"/>
        </a:p>
      </dsp:txBody>
      <dsp:txXfrm>
        <a:off x="31838" y="718149"/>
        <a:ext cx="1650957" cy="588533"/>
      </dsp:txXfrm>
    </dsp:sp>
    <dsp:sp modelId="{D1F175B5-9536-4DEF-A045-285179224903}">
      <dsp:nvSpPr>
        <dsp:cNvPr id="0" name=""/>
        <dsp:cNvSpPr/>
      </dsp:nvSpPr>
      <dsp:spPr>
        <a:xfrm rot="5400000">
          <a:off x="2977869" y="173116"/>
          <a:ext cx="521767" cy="30482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功能设计</a:t>
          </a:r>
          <a:endParaRPr lang="zh-CN" altLang="en-US" sz="2000" kern="1200" dirty="0" smtClean="0"/>
        </a:p>
      </dsp:txBody>
      <dsp:txXfrm rot="-5400000">
        <a:off x="1714634" y="1461823"/>
        <a:ext cx="3022767" cy="470825"/>
      </dsp:txXfrm>
    </dsp:sp>
    <dsp:sp modelId="{EB2203D7-4611-47E1-8A3C-19BB5F3FB3C1}">
      <dsp:nvSpPr>
        <dsp:cNvPr id="0" name=""/>
        <dsp:cNvSpPr/>
      </dsp:nvSpPr>
      <dsp:spPr>
        <a:xfrm>
          <a:off x="0" y="1371131"/>
          <a:ext cx="1714633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16.3</a:t>
          </a:r>
          <a:endParaRPr lang="zh-CN" altLang="en-US" sz="2000" kern="1200" dirty="0" smtClean="0"/>
        </a:p>
      </dsp:txBody>
      <dsp:txXfrm>
        <a:off x="31838" y="1402969"/>
        <a:ext cx="1650957" cy="588533"/>
      </dsp:txXfrm>
    </dsp:sp>
    <dsp:sp modelId="{0D31DD91-CA6B-4D9C-9DE4-8BD29475C36C}">
      <dsp:nvSpPr>
        <dsp:cNvPr id="0" name=""/>
        <dsp:cNvSpPr/>
      </dsp:nvSpPr>
      <dsp:spPr>
        <a:xfrm rot="5400000">
          <a:off x="2977869" y="857936"/>
          <a:ext cx="521767" cy="30482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改善</a:t>
          </a:r>
          <a:r>
            <a:rPr lang="zh-CN" altLang="en-US" sz="2000" kern="1200" dirty="0" smtClean="0"/>
            <a:t>用户体验</a:t>
          </a:r>
          <a:endParaRPr lang="zh-CN" altLang="en-US" sz="2000" kern="1200" dirty="0" smtClean="0"/>
        </a:p>
      </dsp:txBody>
      <dsp:txXfrm rot="-5400000">
        <a:off x="1714634" y="2146643"/>
        <a:ext cx="3022767" cy="470825"/>
      </dsp:txXfrm>
    </dsp:sp>
    <dsp:sp modelId="{511CEAA2-5246-4641-A375-CC5F7FF1882A}">
      <dsp:nvSpPr>
        <dsp:cNvPr id="0" name=""/>
        <dsp:cNvSpPr/>
      </dsp:nvSpPr>
      <dsp:spPr>
        <a:xfrm>
          <a:off x="0" y="2055951"/>
          <a:ext cx="1714633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16.4</a:t>
          </a:r>
          <a:endParaRPr lang="zh-CN" altLang="en-US" sz="2000" kern="1200" dirty="0" smtClean="0"/>
        </a:p>
      </dsp:txBody>
      <dsp:txXfrm>
        <a:off x="31838" y="2087789"/>
        <a:ext cx="1650957" cy="588533"/>
      </dsp:txXfrm>
    </dsp:sp>
    <dsp:sp modelId="{568583B7-DF64-4A9C-A149-A583F14C3B10}">
      <dsp:nvSpPr>
        <dsp:cNvPr id="0" name=""/>
        <dsp:cNvSpPr/>
      </dsp:nvSpPr>
      <dsp:spPr>
        <a:xfrm rot="5400000">
          <a:off x="2977869" y="1542756"/>
          <a:ext cx="521767" cy="304823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000" kern="1200" smtClean="0"/>
            <a:t>思考题</a:t>
          </a:r>
          <a:endParaRPr lang="zh-CN" altLang="en-US" sz="2000" kern="1200" dirty="0" smtClean="0"/>
        </a:p>
      </dsp:txBody>
      <dsp:txXfrm rot="-5400000">
        <a:off x="1714634" y="2831463"/>
        <a:ext cx="3022767" cy="470825"/>
      </dsp:txXfrm>
    </dsp:sp>
    <dsp:sp modelId="{B32E2862-4F10-4B5C-A315-20222487F916}">
      <dsp:nvSpPr>
        <dsp:cNvPr id="0" name=""/>
        <dsp:cNvSpPr/>
      </dsp:nvSpPr>
      <dsp:spPr>
        <a:xfrm>
          <a:off x="0" y="2740770"/>
          <a:ext cx="1714633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000" kern="1200" dirty="0" smtClean="0"/>
            <a:t>16.5</a:t>
          </a:r>
          <a:endParaRPr lang="zh-CN" altLang="en-US" sz="2000" kern="1200" dirty="0" smtClean="0"/>
        </a:p>
      </dsp:txBody>
      <dsp:txXfrm>
        <a:off x="31838" y="2772608"/>
        <a:ext cx="1650957" cy="5885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43769" y="146585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（</a:t>
          </a:r>
          <a:r>
            <a:rPr lang="en-US" altLang="en-US" sz="1400" kern="1200" dirty="0" smtClean="0"/>
            <a:t>1</a:t>
          </a:r>
          <a:r>
            <a:rPr lang="zh-CN" altLang="en-US" sz="1400" kern="1200" dirty="0" smtClean="0"/>
            <a:t>）</a:t>
          </a:r>
          <a:endParaRPr lang="zh-CN" altLang="en-US" sz="1400" kern="1200" dirty="0"/>
        </a:p>
      </dsp:txBody>
      <dsp:txXfrm rot="-5400000">
        <a:off x="1" y="338278"/>
        <a:ext cx="670926" cy="287539"/>
      </dsp:txXfrm>
    </dsp:sp>
    <dsp:sp modelId="{43EEFC3A-8F94-457E-82F4-DAB369B5789A}">
      <dsp:nvSpPr>
        <dsp:cNvPr id="0" name=""/>
        <dsp:cNvSpPr/>
      </dsp:nvSpPr>
      <dsp:spPr>
        <a:xfrm rot="5400000">
          <a:off x="4138761" y="-3465019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smtClean="0"/>
            <a:t>在本章中以树形结构和表格结构配合展示产品数据，请解释这一功能的具体实现方式。</a:t>
          </a:r>
          <a:endParaRPr lang="zh-CN" altLang="en-US" sz="1400" kern="1200" dirty="0"/>
        </a:p>
      </dsp:txBody>
      <dsp:txXfrm rot="-5400000">
        <a:off x="670926" y="33228"/>
        <a:ext cx="7528261" cy="562178"/>
      </dsp:txXfrm>
    </dsp:sp>
    <dsp:sp modelId="{EB397AB6-AC8E-46F1-8C26-985C70A5517D}">
      <dsp:nvSpPr>
        <dsp:cNvPr id="0" name=""/>
        <dsp:cNvSpPr/>
      </dsp:nvSpPr>
      <dsp:spPr>
        <a:xfrm rot="5400000">
          <a:off x="-143769" y="953345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（</a:t>
          </a:r>
          <a:r>
            <a:rPr lang="en-US" altLang="en-US" sz="1400" kern="1200" dirty="0" smtClean="0"/>
            <a:t>2</a:t>
          </a:r>
          <a:r>
            <a:rPr lang="zh-CN" altLang="en-US" sz="1400" kern="1200" dirty="0" smtClean="0"/>
            <a:t>）</a:t>
          </a:r>
        </a:p>
      </dsp:txBody>
      <dsp:txXfrm rot="-5400000">
        <a:off x="1" y="1145038"/>
        <a:ext cx="670926" cy="287539"/>
      </dsp:txXfrm>
    </dsp:sp>
    <dsp:sp modelId="{9CC6DB5E-7C5D-4A05-A823-E4B1310150B1}">
      <dsp:nvSpPr>
        <dsp:cNvPr id="0" name=""/>
        <dsp:cNvSpPr/>
      </dsp:nvSpPr>
      <dsp:spPr>
        <a:xfrm rot="5400000">
          <a:off x="4138761" y="-2658260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dirty="0" smtClean="0"/>
            <a:t>查阅文献，找到</a:t>
          </a:r>
          <a:r>
            <a:rPr lang="x-none" sz="1400" kern="1200" dirty="0" smtClean="0"/>
            <a:t>Excel</a:t>
          </a:r>
          <a:r>
            <a:rPr lang="zh-CN" sz="1400" kern="1200" dirty="0" smtClean="0"/>
            <a:t>文件导出的其它实现方式，说明其实现机理。</a:t>
          </a:r>
          <a:endParaRPr lang="zh-CN" altLang="en-US" sz="1400" kern="1200" dirty="0" smtClean="0"/>
        </a:p>
      </dsp:txBody>
      <dsp:txXfrm rot="-5400000">
        <a:off x="670926" y="839987"/>
        <a:ext cx="7528261" cy="562178"/>
      </dsp:txXfrm>
    </dsp:sp>
    <dsp:sp modelId="{F84D23BC-59F7-4BFC-8F92-77D4EF65A751}">
      <dsp:nvSpPr>
        <dsp:cNvPr id="0" name=""/>
        <dsp:cNvSpPr/>
      </dsp:nvSpPr>
      <dsp:spPr>
        <a:xfrm rot="5400000">
          <a:off x="-143769" y="1760104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（</a:t>
          </a:r>
          <a:r>
            <a:rPr lang="en-US" altLang="en-US" sz="1400" kern="1200" dirty="0" smtClean="0"/>
            <a:t>3</a:t>
          </a:r>
          <a:r>
            <a:rPr lang="zh-CN" altLang="en-US" sz="1400" kern="1200" dirty="0" smtClean="0"/>
            <a:t>）</a:t>
          </a:r>
        </a:p>
      </dsp:txBody>
      <dsp:txXfrm rot="-5400000">
        <a:off x="1" y="1951797"/>
        <a:ext cx="670926" cy="287539"/>
      </dsp:txXfrm>
    </dsp:sp>
    <dsp:sp modelId="{45B2D73A-6A97-43A3-AF7C-7CFF0FE2EF54}">
      <dsp:nvSpPr>
        <dsp:cNvPr id="0" name=""/>
        <dsp:cNvSpPr/>
      </dsp:nvSpPr>
      <dsp:spPr>
        <a:xfrm rot="5400000">
          <a:off x="4138761" y="-1851500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dirty="0" smtClean="0"/>
            <a:t>结合</a:t>
          </a:r>
          <a:r>
            <a:rPr lang="x-none" sz="1400" kern="1200" dirty="0" smtClean="0"/>
            <a:t>Web</a:t>
          </a:r>
          <a:r>
            <a:rPr lang="zh-CN" sz="1400" kern="1200" dirty="0" smtClean="0"/>
            <a:t>系统的开发和应用，说明提升</a:t>
          </a:r>
          <a:r>
            <a:rPr lang="x-none" sz="1400" kern="1200" dirty="0" smtClean="0"/>
            <a:t>Web</a:t>
          </a:r>
          <a:r>
            <a:rPr lang="zh-CN" sz="1400" kern="1200" dirty="0" smtClean="0"/>
            <a:t>系统的用户体验通常需要注意哪些环节？</a:t>
          </a:r>
          <a:endParaRPr lang="zh-CN" altLang="en-US" sz="1400" kern="1200" dirty="0" smtClean="0"/>
        </a:p>
      </dsp:txBody>
      <dsp:txXfrm rot="-5400000">
        <a:off x="670926" y="1646747"/>
        <a:ext cx="7528261" cy="562178"/>
      </dsp:txXfrm>
    </dsp:sp>
    <dsp:sp modelId="{7DA9376E-77BD-4399-AB31-EE21AE6F90E7}">
      <dsp:nvSpPr>
        <dsp:cNvPr id="0" name=""/>
        <dsp:cNvSpPr/>
      </dsp:nvSpPr>
      <dsp:spPr>
        <a:xfrm rot="5400000">
          <a:off x="-143769" y="2566864"/>
          <a:ext cx="958465" cy="67092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（</a:t>
          </a:r>
          <a:r>
            <a:rPr lang="en-US" altLang="en-US" sz="1400" kern="1200" dirty="0" smtClean="0"/>
            <a:t>4</a:t>
          </a:r>
          <a:r>
            <a:rPr lang="zh-CN" altLang="en-US" sz="1400" kern="1200" dirty="0" smtClean="0"/>
            <a:t>）</a:t>
          </a:r>
        </a:p>
      </dsp:txBody>
      <dsp:txXfrm rot="-5400000">
        <a:off x="1" y="2758557"/>
        <a:ext cx="670926" cy="287539"/>
      </dsp:txXfrm>
    </dsp:sp>
    <dsp:sp modelId="{539F0CB1-7445-465F-8AFB-02A2B8563227}">
      <dsp:nvSpPr>
        <dsp:cNvPr id="0" name=""/>
        <dsp:cNvSpPr/>
      </dsp:nvSpPr>
      <dsp:spPr>
        <a:xfrm rot="5400000">
          <a:off x="4138761" y="-1044741"/>
          <a:ext cx="623002" cy="75586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400" kern="1200" dirty="0" smtClean="0"/>
            <a:t>在</a:t>
          </a:r>
          <a:r>
            <a:rPr lang="zh-CN" sz="1400" kern="1200" smtClean="0"/>
            <a:t>本章中没有</a:t>
          </a:r>
          <a:r>
            <a:rPr lang="zh-CN" sz="1400" kern="1200" dirty="0" smtClean="0"/>
            <a:t>给出“客户信息管理”功能。根据数据库的结构，参考其它功能的设计，请读者尝试开发这一功能。</a:t>
          </a:r>
          <a:endParaRPr lang="zh-CN" altLang="en-US" sz="1400" kern="1200" dirty="0" smtClean="0"/>
        </a:p>
      </dsp:txBody>
      <dsp:txXfrm rot="-5400000">
        <a:off x="670926" y="2453506"/>
        <a:ext cx="7528261" cy="5621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 smtClean="0"/>
              <a:t>《</a:t>
            </a:r>
            <a:r>
              <a:rPr lang="zh-CN" altLang="en-US" sz="3600" dirty="0" smtClean="0"/>
              <a:t>商务网站设计与开发</a:t>
            </a:r>
            <a:r>
              <a:rPr lang="en-US" altLang="zh-CN" sz="3600" dirty="0" smtClean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</a:t>
            </a:r>
            <a:r>
              <a:rPr lang="zh-CN" altLang="en-US" dirty="0" smtClean="0"/>
              <a:t>宇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西安电子科技大学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5" y="1635646"/>
            <a:ext cx="1331625" cy="1143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 smtClean="0"/>
              <a:t>第</a:t>
            </a:r>
            <a:r>
              <a:rPr lang="en-US" altLang="zh-CN" sz="3600" dirty="0" smtClean="0"/>
              <a:t>16</a:t>
            </a:r>
            <a:r>
              <a:rPr lang="zh-CN" altLang="en-US" sz="3600" dirty="0" smtClean="0"/>
              <a:t>章 数据库</a:t>
            </a:r>
            <a:r>
              <a:rPr lang="zh-CN" altLang="en-US" sz="3600" dirty="0"/>
              <a:t>应用开发实例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03596"/>
            <a:ext cx="6676033" cy="338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0416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35646"/>
            <a:ext cx="8182460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64201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1800" dirty="0"/>
              <a:t>导出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有多种方法，主要包括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利用</a:t>
            </a:r>
            <a:r>
              <a:rPr lang="x-none" altLang="zh-CN" sz="1800" dirty="0"/>
              <a:t>Office</a:t>
            </a:r>
            <a:r>
              <a:rPr lang="zh-CN" altLang="zh-CN" sz="1800" dirty="0"/>
              <a:t>的对象组件生成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：这种</a:t>
            </a:r>
            <a:r>
              <a:rPr lang="zh-CN" altLang="zh-CN" sz="1800" dirty="0" smtClean="0"/>
              <a:t>方法需要</a:t>
            </a:r>
            <a:r>
              <a:rPr lang="zh-CN" altLang="zh-CN" sz="1800" dirty="0"/>
              <a:t>在服务器端调用</a:t>
            </a:r>
            <a:r>
              <a:rPr lang="x-none" altLang="zh-CN" sz="1800" dirty="0"/>
              <a:t>Excel</a:t>
            </a:r>
            <a:r>
              <a:rPr lang="zh-CN" altLang="zh-CN" sz="1800" dirty="0"/>
              <a:t>本身提供的</a:t>
            </a:r>
            <a:r>
              <a:rPr lang="x-none" altLang="zh-CN" sz="1800" dirty="0"/>
              <a:t>Application</a:t>
            </a:r>
            <a:r>
              <a:rPr lang="zh-CN" altLang="zh-CN" sz="1800" dirty="0"/>
              <a:t>对象</a:t>
            </a:r>
            <a:r>
              <a:rPr lang="zh-CN" altLang="zh-CN" sz="1800" dirty="0" smtClean="0"/>
              <a:t>，会大量消耗服务器的运算能力，</a:t>
            </a:r>
            <a:r>
              <a:rPr lang="zh-CN" altLang="zh-CN" sz="1800" dirty="0"/>
              <a:t>这种方法虽然可以生成格式完美的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，但在实践中并不常用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导出全部</a:t>
            </a:r>
            <a:r>
              <a:rPr lang="x-none" altLang="zh-CN" sz="1800" dirty="0"/>
              <a:t>HTML</a:t>
            </a:r>
            <a:r>
              <a:rPr lang="zh-CN" altLang="zh-CN" sz="1800" dirty="0"/>
              <a:t>数据到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：这种方法是将</a:t>
            </a:r>
            <a:r>
              <a:rPr lang="x-none" altLang="zh-CN" sz="1800" dirty="0"/>
              <a:t>HTML</a:t>
            </a:r>
            <a:r>
              <a:rPr lang="zh-CN" altLang="zh-CN" sz="1800" dirty="0"/>
              <a:t>中的所有文档内容，包括按钮，表格，图片等所有页面内容导出为</a:t>
            </a:r>
            <a:r>
              <a:rPr lang="x-none" altLang="zh-CN" sz="1800" dirty="0"/>
              <a:t>Excel</a:t>
            </a:r>
            <a:r>
              <a:rPr lang="zh-CN" altLang="zh-CN" sz="1800" dirty="0"/>
              <a:t>。该方法的核心是：使用</a:t>
            </a:r>
            <a:r>
              <a:rPr lang="x-none" altLang="zh-CN" sz="1800" dirty="0"/>
              <a:t>Page</a:t>
            </a:r>
            <a:r>
              <a:rPr lang="zh-CN" altLang="zh-CN" sz="1800" dirty="0"/>
              <a:t>的“</a:t>
            </a:r>
            <a:r>
              <a:rPr lang="x-none" altLang="zh-CN" sz="1800" dirty="0"/>
              <a:t>ContentType</a:t>
            </a:r>
            <a:r>
              <a:rPr lang="zh-CN" altLang="zh-CN" sz="1800" dirty="0"/>
              <a:t>”属性</a:t>
            </a:r>
            <a:r>
              <a:rPr lang="zh-CN" altLang="zh-CN" sz="1800" dirty="0" smtClean="0"/>
              <a:t>，</a:t>
            </a:r>
            <a:r>
              <a:rPr lang="zh-CN" altLang="en-US" sz="1800" dirty="0" smtClean="0"/>
              <a:t>设置值</a:t>
            </a:r>
            <a:r>
              <a:rPr lang="zh-CN" altLang="zh-CN" sz="1800" dirty="0" smtClean="0"/>
              <a:t>为</a:t>
            </a:r>
            <a:r>
              <a:rPr lang="zh-CN" altLang="zh-CN" sz="1800" dirty="0"/>
              <a:t>“</a:t>
            </a:r>
            <a:r>
              <a:rPr lang="x-none" altLang="zh-CN" sz="1800" dirty="0"/>
              <a:t>ms-excel</a:t>
            </a:r>
            <a:r>
              <a:rPr lang="zh-CN" altLang="zh-CN" sz="1800" dirty="0"/>
              <a:t>”，浏览器将认为这是一个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，并提示用户以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的方式打开或下载</a:t>
            </a:r>
            <a:r>
              <a:rPr lang="zh-CN" altLang="zh-CN" sz="1800" dirty="0" smtClean="0"/>
              <a:t>。</a:t>
            </a:r>
            <a:r>
              <a:rPr lang="zh-CN" altLang="zh-CN" sz="1800" dirty="0"/>
              <a:t>该方法的缺点是，网页中的所有内容都会被存储在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中，包括不必要的按钮、图片等</a:t>
            </a:r>
            <a:r>
              <a:rPr lang="zh-CN" altLang="zh-CN" sz="1800" dirty="0" smtClean="0"/>
              <a:t>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65860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1800" dirty="0"/>
              <a:t>导出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有多种方法，主要包括：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 smtClean="0"/>
              <a:t>从</a:t>
            </a:r>
            <a:r>
              <a:rPr lang="x-none" altLang="zh-CN" sz="1800" dirty="0"/>
              <a:t>DataSet</a:t>
            </a:r>
            <a:r>
              <a:rPr lang="zh-CN" altLang="zh-CN" sz="1800" dirty="0"/>
              <a:t>导出</a:t>
            </a:r>
            <a:r>
              <a:rPr lang="x-none" altLang="zh-CN" sz="1800" dirty="0"/>
              <a:t>Excel</a:t>
            </a:r>
            <a:r>
              <a:rPr lang="zh-CN" altLang="zh-CN" sz="1800" dirty="0"/>
              <a:t>数据：该方法在页面响应时将</a:t>
            </a:r>
            <a:r>
              <a:rPr lang="x-none" altLang="zh-CN" sz="1800" dirty="0"/>
              <a:t>DataSet</a:t>
            </a:r>
            <a:r>
              <a:rPr lang="zh-CN" altLang="zh-CN" sz="1800" dirty="0"/>
              <a:t>表中的数据组装为“</a:t>
            </a:r>
            <a:r>
              <a:rPr lang="x-none" altLang="zh-CN" sz="1800" dirty="0"/>
              <a:t>ms-excel</a:t>
            </a:r>
            <a:r>
              <a:rPr lang="zh-CN" altLang="zh-CN" sz="1800" dirty="0"/>
              <a:t>”格式，并通过</a:t>
            </a:r>
            <a:r>
              <a:rPr lang="x-none" altLang="zh-CN" sz="1800" dirty="0"/>
              <a:t>HTML</a:t>
            </a:r>
            <a:r>
              <a:rPr lang="zh-CN" altLang="zh-CN" sz="1800" dirty="0"/>
              <a:t>发送出去</a:t>
            </a:r>
            <a:r>
              <a:rPr lang="zh-CN" altLang="zh-CN" sz="1800" dirty="0" smtClean="0"/>
              <a:t>。但如果程序中本身没有</a:t>
            </a:r>
            <a:r>
              <a:rPr lang="x-none" altLang="zh-CN" sz="1800" dirty="0" smtClean="0"/>
              <a:t>DataSet</a:t>
            </a:r>
            <a:r>
              <a:rPr lang="zh-CN" altLang="zh-CN" sz="1800" dirty="0" smtClean="0"/>
              <a:t>，则需要通过大量的代码来完成数据库连接、执行</a:t>
            </a:r>
            <a:r>
              <a:rPr lang="x-none" altLang="zh-CN" sz="1800" dirty="0" smtClean="0"/>
              <a:t>SQL</a:t>
            </a:r>
            <a:r>
              <a:rPr lang="zh-CN" altLang="zh-CN" sz="1800" dirty="0" smtClean="0"/>
              <a:t>语句、获取数据集、逐行地生成要输出的数据文件。</a:t>
            </a:r>
            <a:endParaRPr lang="zh-CN" altLang="zh-CN" sz="1800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将已有</a:t>
            </a:r>
            <a:r>
              <a:rPr lang="x-none" altLang="zh-CN" sz="1800" dirty="0"/>
              <a:t>GridView</a:t>
            </a:r>
            <a:r>
              <a:rPr lang="zh-CN" altLang="zh-CN" sz="1800" dirty="0"/>
              <a:t>中的数据导出为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：这个方法最为简单，因为网页中已经完成了数据库的连接、查询、数据集获取等操作，直接将</a:t>
            </a:r>
            <a:r>
              <a:rPr lang="x-none" altLang="zh-CN" sz="1800" dirty="0"/>
              <a:t>GridView</a:t>
            </a:r>
            <a:r>
              <a:rPr lang="zh-CN" altLang="zh-CN" sz="1800" dirty="0"/>
              <a:t>中的数据以“</a:t>
            </a:r>
            <a:r>
              <a:rPr lang="x-none" altLang="zh-CN" sz="1800" dirty="0"/>
              <a:t>ms-excel</a:t>
            </a:r>
            <a:r>
              <a:rPr lang="zh-CN" altLang="zh-CN" sz="1800" dirty="0"/>
              <a:t>”格式交给</a:t>
            </a:r>
            <a:r>
              <a:rPr lang="x-none" altLang="zh-CN" sz="1800" dirty="0"/>
              <a:t>Response</a:t>
            </a:r>
            <a:r>
              <a:rPr lang="zh-CN" altLang="zh-CN" sz="1800" dirty="0"/>
              <a:t>即可。但如果页面中的</a:t>
            </a:r>
            <a:r>
              <a:rPr lang="x-none" altLang="zh-CN" sz="1800" dirty="0"/>
              <a:t>GridView</a:t>
            </a:r>
            <a:r>
              <a:rPr lang="zh-CN" altLang="zh-CN" sz="1800" dirty="0"/>
              <a:t>本身有分页的情况，就无法直接输出完整的数据集了。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zh-CN" sz="1800" dirty="0"/>
              <a:t>利用</a:t>
            </a:r>
            <a:r>
              <a:rPr lang="x-none" altLang="zh-CN" sz="1800" dirty="0"/>
              <a:t>GridView</a:t>
            </a:r>
            <a:r>
              <a:rPr lang="zh-CN" altLang="zh-CN" sz="1800" dirty="0"/>
              <a:t>将数据导出为</a:t>
            </a:r>
            <a:r>
              <a:rPr lang="x-none" altLang="zh-CN" sz="1800" dirty="0"/>
              <a:t>Excel</a:t>
            </a:r>
            <a:r>
              <a:rPr lang="zh-CN" altLang="zh-CN" sz="1800" dirty="0"/>
              <a:t>文件：和前面方法唯一的区别是，利用代码动态声明一个新的</a:t>
            </a:r>
            <a:r>
              <a:rPr lang="x-none" altLang="zh-CN" sz="1800" dirty="0"/>
              <a:t>GridView</a:t>
            </a:r>
            <a:r>
              <a:rPr lang="zh-CN" altLang="zh-CN" sz="1800" dirty="0"/>
              <a:t>，设置其不分页，然后通过数据绑定让其产生包含所有数据的表格，并将其通过</a:t>
            </a:r>
            <a:r>
              <a:rPr lang="x-none" altLang="zh-CN" sz="1800" dirty="0"/>
              <a:t>Response</a:t>
            </a:r>
            <a:r>
              <a:rPr lang="zh-CN" altLang="zh-CN" sz="1800" dirty="0"/>
              <a:t>对象返回到客户端</a:t>
            </a:r>
            <a:r>
              <a:rPr lang="zh-CN" altLang="zh-CN" sz="1800" dirty="0" smtClean="0"/>
              <a:t>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1044074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4 </a:t>
            </a:r>
            <a:r>
              <a:rPr lang="zh-CN" altLang="en-US" sz="4800" dirty="0"/>
              <a:t>改善用户体验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zh-CN" sz="1800" dirty="0"/>
              <a:t>用户体验（</a:t>
            </a:r>
            <a:r>
              <a:rPr lang="x-none" altLang="zh-CN" sz="1800" dirty="0"/>
              <a:t>User Experience</a:t>
            </a:r>
            <a:r>
              <a:rPr lang="zh-CN" altLang="zh-CN" sz="1800" dirty="0"/>
              <a:t>，简称</a:t>
            </a:r>
            <a:r>
              <a:rPr lang="x-none" altLang="zh-CN" sz="1800" dirty="0"/>
              <a:t>UE/UX</a:t>
            </a:r>
            <a:r>
              <a:rPr lang="zh-CN" altLang="zh-CN" sz="1800" dirty="0"/>
              <a:t>）是用户使用产品过程中建立起来的一种纯主观感受。</a:t>
            </a:r>
            <a:r>
              <a:rPr lang="x-none" altLang="zh-CN" sz="1800" dirty="0"/>
              <a:t>ISO 9241-210</a:t>
            </a:r>
            <a:r>
              <a:rPr lang="zh-CN" altLang="zh-CN" sz="1800" dirty="0"/>
              <a:t>标准将用户体验定义为：人们对于针对使用或期望使用的产品、系统或者服务的认知印象和回应，是用户在使用一个产品或系统之前、使用期间和使用之后的全部感受，包括情感、信仰、喜好、认知印象、生理和心理反应、行为和成就等各个方面。</a:t>
            </a:r>
          </a:p>
          <a:p>
            <a:r>
              <a:rPr lang="zh-CN" altLang="zh-CN" sz="1800" dirty="0"/>
              <a:t>用户体验是主观的，且其注重实际应用时的产生的效果。影响用户体验的因素包括：系统，用户和使用环境。</a:t>
            </a:r>
          </a:p>
          <a:p>
            <a:r>
              <a:rPr lang="zh-CN" altLang="zh-CN" sz="1800" dirty="0"/>
              <a:t>关注网站设计的用户体现就需要考虑到市场营销、品牌形象、视觉设计和可用性等各个方面，这本身就是一项庞大的工程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8361392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4 </a:t>
            </a:r>
            <a:r>
              <a:rPr lang="zh-CN" altLang="en-US" sz="4800" dirty="0"/>
              <a:t>改善用户体验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1"/>
            <a:ext cx="4186808" cy="3394472"/>
          </a:xfrm>
        </p:spPr>
        <p:txBody>
          <a:bodyPr>
            <a:noAutofit/>
          </a:bodyPr>
          <a:lstStyle/>
          <a:p>
            <a:r>
              <a:rPr lang="zh-CN" altLang="zh-CN" sz="1800" dirty="0"/>
              <a:t>可以利用</a:t>
            </a:r>
            <a:r>
              <a:rPr lang="x-none" altLang="zh-CN" sz="1800" dirty="0"/>
              <a:t>Menu</a:t>
            </a:r>
            <a:r>
              <a:rPr lang="zh-CN" altLang="zh-CN" sz="1800" dirty="0"/>
              <a:t>控件开发</a:t>
            </a:r>
            <a:r>
              <a:rPr lang="x-none" altLang="zh-CN" sz="1800" dirty="0"/>
              <a:t>ASP.NET</a:t>
            </a:r>
            <a:r>
              <a:rPr lang="zh-CN" altLang="zh-CN" sz="1800" dirty="0"/>
              <a:t>网页的静态和动态显示菜单帮助用户选择各种功能。开发者可以在</a:t>
            </a:r>
            <a:r>
              <a:rPr lang="x-none" altLang="zh-CN" sz="1800" dirty="0"/>
              <a:t>Menu</a:t>
            </a:r>
            <a:r>
              <a:rPr lang="zh-CN" altLang="zh-CN" sz="1800" dirty="0"/>
              <a:t>控件中直接配置其内容，也可通过将该控件绑定到数据源的方式来指定其内容。通过可视化的方式，开发者无需编写任何代码，便可控制</a:t>
            </a:r>
            <a:r>
              <a:rPr lang="x-none" altLang="zh-CN" sz="1800" dirty="0"/>
              <a:t>ASP.NET Menu</a:t>
            </a:r>
            <a:r>
              <a:rPr lang="zh-CN" altLang="zh-CN" sz="1800" dirty="0"/>
              <a:t>控件的外观、方向和</a:t>
            </a:r>
            <a:r>
              <a:rPr lang="zh-CN" altLang="zh-CN" sz="1800" dirty="0" smtClean="0"/>
              <a:t>内容。</a:t>
            </a:r>
            <a:endParaRPr lang="zh-CN" altLang="zh-CN" sz="1800" dirty="0"/>
          </a:p>
          <a:p>
            <a:endParaRPr lang="zh-CN" altLang="en-US" sz="1800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75606"/>
            <a:ext cx="38481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61392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4 </a:t>
            </a:r>
            <a:r>
              <a:rPr lang="zh-CN" altLang="en-US" sz="4800" dirty="0"/>
              <a:t>改善用户体验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zh-CN" altLang="en-US" sz="1800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209659"/>
            <a:ext cx="5112568" cy="3577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998170"/>
            <a:ext cx="3238897" cy="1573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86441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4 </a:t>
            </a:r>
            <a:r>
              <a:rPr lang="zh-CN" altLang="en-US" sz="4800" dirty="0"/>
              <a:t>改善用户体验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zh-CN" altLang="en-US" sz="1800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03598"/>
            <a:ext cx="6552728" cy="1535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499742"/>
            <a:ext cx="54864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25149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4 </a:t>
            </a:r>
            <a:r>
              <a:rPr lang="zh-CN" altLang="en-US" sz="4800" dirty="0"/>
              <a:t>改善用户体验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zh-CN" altLang="en-US" sz="1800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03598"/>
            <a:ext cx="6237312" cy="3389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74767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smtClean="0"/>
              <a:t>16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2954038"/>
              </p:ext>
            </p:extLst>
          </p:nvPr>
        </p:nvGraphicFramePr>
        <p:xfrm>
          <a:off x="527875" y="1275606"/>
          <a:ext cx="822960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428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内容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5881526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23478"/>
            <a:ext cx="3923928" cy="5047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1 </a:t>
            </a:r>
            <a:r>
              <a:rPr lang="zh-CN" altLang="en-US" sz="4800" dirty="0"/>
              <a:t>需求分析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zh-CN" dirty="0"/>
              <a:t>首先，应用系统中需要管理客户的信息，包括对客户名称、行业、地址、联系方式以及备注等。考虑到在查找客户时经常使用“简称”，比如“中石油”，因此除了要记录全称外，还需记录简称。客户信息的创建时间和修改时间是系统自动提供的，便于了解用户的行为。</a:t>
            </a:r>
          </a:p>
          <a:p>
            <a:r>
              <a:rPr lang="zh-CN" altLang="zh-CN" dirty="0"/>
              <a:t>其次，产品的信息包括型号、名称、规格、说明等，其中每一个产品必须有一个独立的型号，同时为了方便管理和查询，所有的产品都进行归类。考虑到类别可能会很多，可以将类别分为两个层次，即大类和小类，或一级分类、二级分类，便于未来的扩展。</a:t>
            </a:r>
          </a:p>
          <a:p>
            <a:r>
              <a:rPr lang="zh-CN" altLang="zh-CN" dirty="0"/>
              <a:t>第三，销售项目的信息是指某个客户对某个产品的一次订货信息。在界面中，需要对销售项目进行增删改查的操作。为方便用户输入，在增加信息时可以让用户直接选择客户和产品，而非通过文本框来输入。</a:t>
            </a:r>
          </a:p>
          <a:p>
            <a:r>
              <a:rPr lang="zh-CN" altLang="zh-CN" dirty="0"/>
              <a:t>最后，用户虽然可以通过网页对数据进行管理和查询，但为了方便进一步的数据分析，需要将查询出的数据导出</a:t>
            </a:r>
            <a:r>
              <a:rPr lang="x-none" altLang="zh-CN" dirty="0"/>
              <a:t>Excel</a:t>
            </a:r>
            <a:r>
              <a:rPr lang="zh-CN" altLang="zh-CN" dirty="0"/>
              <a:t>文件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981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2 </a:t>
            </a:r>
            <a:r>
              <a:rPr lang="zh-CN" altLang="en-US" sz="4800" dirty="0"/>
              <a:t>数据库结构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53645"/>
              </p:ext>
            </p:extLst>
          </p:nvPr>
        </p:nvGraphicFramePr>
        <p:xfrm>
          <a:off x="536146" y="1275606"/>
          <a:ext cx="807170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6057037" imgH="2427397" progId="Visio.Drawing.11">
                  <p:embed/>
                </p:oleObj>
              </mc:Choice>
              <mc:Fallback>
                <p:oleObj r:id="rId3" imgW="6057037" imgH="24273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146" y="1275606"/>
                        <a:ext cx="8071708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6837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203598"/>
            <a:ext cx="7166914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6980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10217"/>
            <a:ext cx="7641309" cy="3399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1945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203598"/>
            <a:ext cx="6048672" cy="3402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3144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91630"/>
            <a:ext cx="7160690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577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6.3 </a:t>
            </a:r>
            <a:r>
              <a:rPr lang="zh-CN" altLang="en-US" sz="4800" dirty="0"/>
              <a:t>功能设计</a:t>
            </a:r>
            <a:endParaRPr lang="zh-CN" altLang="en-US" sz="4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19622"/>
            <a:ext cx="7439750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200860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42</TotalTime>
  <Words>1006</Words>
  <Application>Microsoft Office PowerPoint</Application>
  <PresentationFormat>全屏显示(16:9)</PresentationFormat>
  <Paragraphs>56</Paragraphs>
  <Slides>1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主管人员</vt:lpstr>
      <vt:lpstr>Visio.Drawing.11</vt:lpstr>
      <vt:lpstr>《商务网站设计与开发》</vt:lpstr>
      <vt:lpstr>内容</vt:lpstr>
      <vt:lpstr>16.1 需求分析</vt:lpstr>
      <vt:lpstr>16.2 数据库结构设计</vt:lpstr>
      <vt:lpstr>16.3 功能设计</vt:lpstr>
      <vt:lpstr>16.3 功能设计</vt:lpstr>
      <vt:lpstr>16.3 功能设计</vt:lpstr>
      <vt:lpstr>16.3 功能设计</vt:lpstr>
      <vt:lpstr>16.3 功能设计</vt:lpstr>
      <vt:lpstr>16.3 功能设计</vt:lpstr>
      <vt:lpstr>16.3 功能设计</vt:lpstr>
      <vt:lpstr>16.3 功能设计</vt:lpstr>
      <vt:lpstr>16.3 功能设计</vt:lpstr>
      <vt:lpstr>16.4 改善用户体验</vt:lpstr>
      <vt:lpstr>16.4 改善用户体验</vt:lpstr>
      <vt:lpstr>16.4 改善用户体验</vt:lpstr>
      <vt:lpstr>16.4 改善用户体验</vt:lpstr>
      <vt:lpstr>16.4 改善用户体验</vt:lpstr>
      <vt:lpstr>16.5 思考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浩宇</cp:lastModifiedBy>
  <cp:revision>23</cp:revision>
  <dcterms:created xsi:type="dcterms:W3CDTF">2015-12-06T10:13:51Z</dcterms:created>
  <dcterms:modified xsi:type="dcterms:W3CDTF">2017-05-04T14:40:36Z</dcterms:modified>
</cp:coreProperties>
</file>